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4B2F19C7" w:rsidR="00FA1B92" w:rsidRPr="00FA1B92" w:rsidRDefault="004F6E9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是一个</w:t>
      </w:r>
      <w:r>
        <w:rPr>
          <w:rFonts w:ascii="Tahoma" w:eastAsia="微软雅黑" w:hAnsi="Tahoma" w:hint="eastAsia"/>
          <w:kern w:val="0"/>
          <w:sz w:val="22"/>
        </w:rPr>
        <w:t>act</w:t>
      </w:r>
      <w:r>
        <w:rPr>
          <w:rFonts w:ascii="Tahoma" w:eastAsia="微软雅黑" w:hAnsi="Tahoma" w:hint="eastAsia"/>
          <w:kern w:val="0"/>
          <w:sz w:val="22"/>
        </w:rPr>
        <w:t>类游戏</w:t>
      </w:r>
      <w:r w:rsidR="00F55580">
        <w:rPr>
          <w:rFonts w:ascii="Tahoma" w:eastAsia="微软雅黑" w:hAnsi="Tahoma" w:hint="eastAsia"/>
          <w:kern w:val="0"/>
          <w:sz w:val="22"/>
        </w:rPr>
        <w:t>动画</w:t>
      </w:r>
      <w:r w:rsidR="00FA1B92" w:rsidRPr="002C458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开始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24523ED2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F55580" w:rsidRPr="00F55580">
        <w:rPr>
          <w:rFonts w:ascii="Tahoma" w:eastAsia="微软雅黑" w:hAnsi="Tahoma"/>
          <w:kern w:val="0"/>
          <w:sz w:val="22"/>
        </w:rPr>
        <w:t>Drill_CoreOfActionSequence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系统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 - GIF</w:t>
      </w:r>
      <w:r w:rsidR="00F55580" w:rsidRPr="00F55580">
        <w:rPr>
          <w:rFonts w:ascii="Tahoma" w:eastAsia="微软雅黑" w:hAnsi="Tahoma"/>
          <w:kern w:val="0"/>
          <w:sz w:val="22"/>
        </w:rPr>
        <w:t>动画序列核心</w:t>
      </w:r>
    </w:p>
    <w:p w14:paraId="78E9BDF1" w14:textId="4555F255" w:rsidR="00E65A09" w:rsidRDefault="00FA1B92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4F6E91">
        <w:rPr>
          <w:rFonts w:ascii="Tahoma" w:eastAsia="微软雅黑" w:hAnsi="Tahoma" w:hint="eastAsia"/>
          <w:kern w:val="0"/>
          <w:sz w:val="22"/>
        </w:rPr>
        <w:t>GIF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05868ACF" w14:textId="77777777" w:rsidR="00F55580" w:rsidRDefault="00E65A09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F55580" w:rsidRPr="00F55580">
        <w:rPr>
          <w:rFonts w:ascii="Tahoma" w:eastAsia="微软雅黑" w:hAnsi="Tahoma"/>
          <w:kern w:val="0"/>
          <w:sz w:val="22"/>
        </w:rPr>
        <w:t>Drill_ActorPortraitureExte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战斗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UI - </w:t>
      </w:r>
      <w:r w:rsidR="00F55580" w:rsidRPr="00F55580">
        <w:rPr>
          <w:rFonts w:ascii="Tahoma" w:eastAsia="微软雅黑" w:hAnsi="Tahoma"/>
          <w:kern w:val="0"/>
          <w:sz w:val="22"/>
        </w:rPr>
        <w:t>高级角色肖像</w:t>
      </w:r>
    </w:p>
    <w:p w14:paraId="1587E086" w14:textId="0AA10B6D" w:rsidR="00F55580" w:rsidRDefault="00F55580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Picture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55580">
        <w:rPr>
          <w:rFonts w:ascii="Tahoma" w:eastAsia="微软雅黑" w:hAnsi="Tahoma" w:hint="eastAsia"/>
          <w:kern w:val="0"/>
          <w:sz w:val="22"/>
        </w:rPr>
        <w:t>图片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5F4009CC" w14:textId="281385BA" w:rsidR="00A07DC0" w:rsidRPr="00A07DC0" w:rsidRDefault="00A07DC0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Event</w:t>
      </w:r>
      <w:r w:rsidRPr="00F55580">
        <w:rPr>
          <w:rFonts w:ascii="Tahoma" w:eastAsia="微软雅黑" w:hAnsi="Tahoma"/>
          <w:kern w:val="0"/>
          <w:sz w:val="22"/>
        </w:rPr>
        <w:t>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77731707" w14:textId="34FCD742" w:rsidR="00A450D6" w:rsidRDefault="00A450D6" w:rsidP="003304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了解当前难懂的文档和名词前，</w:t>
      </w:r>
    </w:p>
    <w:p w14:paraId="383C0DA1" w14:textId="72A7E776" w:rsidR="004F6E91" w:rsidRPr="00F836EE" w:rsidRDefault="00A450D6" w:rsidP="003304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议你先去试用小工具：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编辑器（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DrillGIFActionSequenceEditor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）</w:t>
      </w:r>
    </w:p>
    <w:p w14:paraId="21D7A541" w14:textId="7793178C" w:rsidR="00A12007" w:rsidRDefault="00330482" w:rsidP="00330482">
      <w:pPr>
        <w:widowControl/>
        <w:adjustRightInd w:val="0"/>
        <w:snapToGrid w:val="0"/>
        <w:jc w:val="center"/>
        <w:rPr>
          <w:rFonts w:ascii="Tahoma" w:eastAsia="微软雅黑" w:hAnsi="Tahoma"/>
          <w:color w:val="0070C0"/>
          <w:kern w:val="0"/>
          <w:sz w:val="22"/>
        </w:rPr>
      </w:pPr>
      <w:r w:rsidRPr="00E6102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B29EBB2" wp14:editId="0F4BC9BF">
            <wp:extent cx="2651760" cy="2243136"/>
            <wp:effectExtent l="0" t="0" r="0" b="5080"/>
            <wp:docPr id="13" name="图片 13" descr="F:\rpg mv箱\角色肖像-量子妹-静止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rpg mv箱\角色肖像-量子妹-静止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5681" cy="2271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F041A" w14:textId="33CD3E86" w:rsidR="00F94190" w:rsidRPr="00330482" w:rsidRDefault="00F94190" w:rsidP="00F94190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br w:type="page"/>
      </w: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631196E4" w:rsidR="00E017C4" w:rsidRPr="00182FD8" w:rsidRDefault="00786D32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</w:p>
        </w:tc>
        <w:tc>
          <w:tcPr>
            <w:tcW w:w="6429" w:type="dxa"/>
          </w:tcPr>
          <w:p w14:paraId="40B8D131" w14:textId="4327BBF8" w:rsidR="00E017C4" w:rsidRDefault="00D90BE3" w:rsidP="00786D3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动画序列" w:history="1">
              <w:r w:rsidR="00786D32" w:rsidRPr="00786D3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  <w:r w:rsidR="00786D3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底层变换唯一性" w:history="1">
              <w:r w:rsidR="00124375" w:rsidRPr="0012437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底层变换唯一性</w:t>
              </w:r>
            </w:hyperlink>
            <w:r w:rsidR="0012437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38B755EA" w:rsidR="00E017C4" w:rsidRDefault="00CF6790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元</w:t>
            </w:r>
          </w:p>
        </w:tc>
        <w:tc>
          <w:tcPr>
            <w:tcW w:w="6429" w:type="dxa"/>
          </w:tcPr>
          <w:p w14:paraId="4EAB9A42" w14:textId="246D80B2" w:rsidR="00E017C4" w:rsidRDefault="00D90BE3" w:rsidP="0022005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状态元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状态元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状态名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状态名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状态元集合" w:history="1">
              <w:r w:rsidR="00220051" w:rsidRPr="0022005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状态元集合</w:t>
              </w:r>
            </w:hyperlink>
            <w:r w:rsidR="0022005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5B27ABE0" w:rsidR="00E017C4" w:rsidRDefault="00CF6790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</w:p>
        </w:tc>
        <w:tc>
          <w:tcPr>
            <w:tcW w:w="6429" w:type="dxa"/>
          </w:tcPr>
          <w:p w14:paraId="3FA640A7" w14:textId="11F85977" w:rsidR="00E017C4" w:rsidRPr="002914B2" w:rsidRDefault="00D90BE3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动作元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作元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动作名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作名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优先级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优先级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3541B97" w14:textId="4DDE13B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BA72839" w14:textId="36BEFD42" w:rsidR="00F94190" w:rsidRDefault="00F9419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E29E06B" w14:textId="3D483BDC" w:rsidR="00F94190" w:rsidRPr="00FA1B92" w:rsidRDefault="00F94190" w:rsidP="00F94190">
      <w:pPr>
        <w:pStyle w:val="3"/>
        <w:spacing w:before="120" w:after="120" w:line="415" w:lineRule="auto"/>
        <w:rPr>
          <w:sz w:val="28"/>
          <w:szCs w:val="28"/>
        </w:rPr>
      </w:pPr>
      <w:bookmarkStart w:id="0" w:name="_子插件文档"/>
      <w:bookmarkEnd w:id="0"/>
      <w:r>
        <w:rPr>
          <w:rFonts w:hint="eastAsia"/>
          <w:sz w:val="28"/>
          <w:szCs w:val="28"/>
        </w:rPr>
        <w:t>子插件文档</w:t>
      </w:r>
    </w:p>
    <w:p w14:paraId="58068BB1" w14:textId="10482F42" w:rsidR="00F94190" w:rsidRDefault="00F9419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有相关插件说明文档</w:t>
      </w:r>
      <w:r w:rsidR="001A7C51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936"/>
        <w:gridCol w:w="4586"/>
      </w:tblGrid>
      <w:tr w:rsidR="001A7C51" w14:paraId="57A9FEA2" w14:textId="77777777" w:rsidTr="001941F7">
        <w:tc>
          <w:tcPr>
            <w:tcW w:w="3936" w:type="dxa"/>
            <w:shd w:val="clear" w:color="auto" w:fill="D9D9D9" w:themeFill="background1" w:themeFillShade="D9"/>
          </w:tcPr>
          <w:p w14:paraId="553C2EC1" w14:textId="56204370" w:rsidR="001A7C51" w:rsidRDefault="001A7C51" w:rsidP="001A7C5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子插件名称</w:t>
            </w:r>
          </w:p>
        </w:tc>
        <w:tc>
          <w:tcPr>
            <w:tcW w:w="4586" w:type="dxa"/>
            <w:shd w:val="clear" w:color="auto" w:fill="D9D9D9" w:themeFill="background1" w:themeFillShade="D9"/>
          </w:tcPr>
          <w:p w14:paraId="00DA743D" w14:textId="4A660594" w:rsidR="001A7C51" w:rsidRDefault="001A7C51" w:rsidP="001A7C5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1A7C51" w14:paraId="6A13D21B" w14:textId="77777777" w:rsidTr="001941F7">
        <w:tc>
          <w:tcPr>
            <w:tcW w:w="3936" w:type="dxa"/>
          </w:tcPr>
          <w:p w14:paraId="27D78961" w14:textId="77777777" w:rsidR="001941F7" w:rsidRDefault="001941F7" w:rsidP="001A7C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5580">
              <w:rPr>
                <w:rFonts w:ascii="Tahoma" w:eastAsia="微软雅黑" w:hAnsi="Tahoma"/>
                <w:kern w:val="0"/>
                <w:sz w:val="22"/>
              </w:rPr>
              <w:t>Drill_ActorPortraitureExtend</w:t>
            </w:r>
          </w:p>
          <w:p w14:paraId="2F9A68B7" w14:textId="766550BE" w:rsidR="001A7C51" w:rsidRDefault="001A7C51" w:rsidP="001A7C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5580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高级角色肖像</w:t>
            </w:r>
          </w:p>
        </w:tc>
        <w:tc>
          <w:tcPr>
            <w:tcW w:w="4586" w:type="dxa"/>
          </w:tcPr>
          <w:p w14:paraId="51B00DF2" w14:textId="32CC2294" w:rsidR="001A7C51" w:rsidRDefault="001941F7" w:rsidP="001A7C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941F7">
              <w:rPr>
                <w:rFonts w:ascii="Tahoma" w:eastAsia="微软雅黑" w:hAnsi="Tahoma"/>
                <w:kern w:val="0"/>
                <w:sz w:val="22"/>
              </w:rPr>
              <w:t>5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战斗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="001A7C51">
              <w:rPr>
                <w:rFonts w:ascii="Tahoma" w:eastAsia="微软雅黑" w:hAnsi="Tahoma" w:hint="eastAsia"/>
                <w:kern w:val="0"/>
                <w:sz w:val="22"/>
              </w:rPr>
              <w:t>关于高级角色肖像</w:t>
            </w:r>
            <w:r w:rsidR="001A7C51"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="001A7C51">
              <w:rPr>
                <w:rFonts w:ascii="Tahoma" w:eastAsia="微软雅黑" w:hAnsi="Tahoma"/>
                <w:kern w:val="0"/>
                <w:sz w:val="22"/>
              </w:rPr>
              <w:t>docx</w:t>
            </w:r>
          </w:p>
        </w:tc>
      </w:tr>
      <w:tr w:rsidR="003B0C45" w14:paraId="44769398" w14:textId="77777777" w:rsidTr="001941F7">
        <w:tc>
          <w:tcPr>
            <w:tcW w:w="3936" w:type="dxa"/>
          </w:tcPr>
          <w:p w14:paraId="1F85F4E2" w14:textId="77777777" w:rsidR="001941F7" w:rsidRDefault="001941F7" w:rsidP="001A7C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5580">
              <w:rPr>
                <w:rFonts w:ascii="Tahoma" w:eastAsia="微软雅黑" w:hAnsi="Tahoma"/>
                <w:kern w:val="0"/>
                <w:sz w:val="22"/>
              </w:rPr>
              <w:t>Drill_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vent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ActionSequence</w:t>
            </w:r>
          </w:p>
          <w:p w14:paraId="08A69E4F" w14:textId="244FABFE" w:rsidR="003B0C45" w:rsidRPr="003B0C45" w:rsidRDefault="003B0C45" w:rsidP="001A7C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 xml:space="preserve"> - GIF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动画序列</w:t>
            </w:r>
          </w:p>
        </w:tc>
        <w:tc>
          <w:tcPr>
            <w:tcW w:w="4586" w:type="dxa"/>
          </w:tcPr>
          <w:p w14:paraId="7B13DF9D" w14:textId="19F86E7C" w:rsidR="003B0C45" w:rsidRPr="003B0C45" w:rsidRDefault="001941F7" w:rsidP="001A7C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941F7">
              <w:rPr>
                <w:rFonts w:ascii="Tahoma" w:eastAsia="微软雅黑" w:hAnsi="Tahoma"/>
                <w:kern w:val="0"/>
                <w:sz w:val="22"/>
              </w:rPr>
              <w:t>7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&gt; </w:t>
            </w:r>
            <w:r w:rsidR="003B0C45">
              <w:rPr>
                <w:rFonts w:ascii="Tahoma" w:eastAsia="微软雅黑" w:hAnsi="Tahoma" w:hint="eastAsia"/>
                <w:kern w:val="0"/>
                <w:sz w:val="22"/>
              </w:rPr>
              <w:t>关于行走图</w:t>
            </w:r>
            <w:r w:rsidR="003B0C45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="003B0C45"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 w:rsidR="003B0C45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</w:tbl>
    <w:p w14:paraId="3E7086A2" w14:textId="77777777" w:rsidR="00F94190" w:rsidRPr="00F94190" w:rsidRDefault="00F9419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1A7C51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1" w:name="_插件关系"/>
      <w:bookmarkEnd w:id="1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763F47AD" w:rsidR="00795E30" w:rsidRPr="00870D7F" w:rsidRDefault="00E45DD6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870D7F" w:rsidRPr="00870D7F">
        <w:rPr>
          <w:rFonts w:ascii="Tahoma" w:eastAsia="微软雅黑" w:hAnsi="Tahoma" w:hint="eastAsia"/>
          <w:kern w:val="0"/>
          <w:sz w:val="22"/>
        </w:rPr>
        <w:t>核心的插件关系如下图。</w:t>
      </w:r>
    </w:p>
    <w:p w14:paraId="7D668E27" w14:textId="3A43DEFC" w:rsidR="00870D7F" w:rsidRDefault="001A7C51" w:rsidP="00667859">
      <w:pPr>
        <w:jc w:val="center"/>
      </w:pPr>
      <w:r>
        <w:object w:dxaOrig="10524" w:dyaOrig="2881" w14:anchorId="397E3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8pt;height:2in" o:ole="">
            <v:imagedata r:id="rId9" o:title=""/>
          </v:shape>
          <o:OLEObject Type="Embed" ProgID="Visio.Drawing.15" ShapeID="_x0000_i1025" DrawAspect="Content" ObjectID="_1682675210" r:id="rId10"/>
        </w:object>
      </w:r>
    </w:p>
    <w:p w14:paraId="61B7DDF5" w14:textId="6BCED39E" w:rsidR="00AE4B32" w:rsidRDefault="00AE4B32">
      <w:pPr>
        <w:widowControl/>
        <w:jc w:val="left"/>
      </w:pPr>
      <w:r>
        <w:br w:type="page"/>
      </w:r>
    </w:p>
    <w:p w14:paraId="297D6917" w14:textId="3118B0D9" w:rsidR="00AE4B32" w:rsidRDefault="00AE4B32" w:rsidP="00AE4B3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思维导图</w:t>
      </w:r>
    </w:p>
    <w:p w14:paraId="51DA37F1" w14:textId="4635E216" w:rsidR="00AE4B32" w:rsidRPr="00AE4B32" w:rsidRDefault="00A12007" w:rsidP="00AE4B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核心</w:t>
      </w:r>
      <w:r w:rsidR="00AE4B32" w:rsidRPr="00AE4B32">
        <w:rPr>
          <w:rFonts w:ascii="Tahoma" w:eastAsia="微软雅黑" w:hAnsi="Tahoma" w:hint="eastAsia"/>
          <w:kern w:val="0"/>
          <w:sz w:val="22"/>
        </w:rPr>
        <w:t>结构的思维导图如下：</w:t>
      </w:r>
      <w:r w:rsidR="00FD52B6" w:rsidRPr="00BC307B">
        <w:rPr>
          <w:rFonts w:ascii="Tahoma" w:eastAsia="微软雅黑" w:hAnsi="Tahoma" w:hint="eastAsia"/>
          <w:kern w:val="0"/>
          <w:sz w:val="22"/>
        </w:rPr>
        <w:t>（</w:t>
      </w:r>
      <w:r w:rsidR="00FD52B6">
        <w:rPr>
          <w:rFonts w:ascii="Tahoma" w:eastAsia="微软雅黑" w:hAnsi="Tahoma" w:hint="eastAsia"/>
          <w:kern w:val="0"/>
          <w:sz w:val="22"/>
        </w:rPr>
        <w:t>调整一下</w:t>
      </w:r>
      <w:r w:rsidR="00FD52B6" w:rsidRPr="00BC307B">
        <w:rPr>
          <w:rFonts w:ascii="Tahoma" w:eastAsia="微软雅黑" w:hAnsi="Tahoma" w:hint="eastAsia"/>
          <w:kern w:val="0"/>
          <w:sz w:val="22"/>
        </w:rPr>
        <w:t>word</w:t>
      </w:r>
      <w:r w:rsidR="00FD52B6">
        <w:rPr>
          <w:rFonts w:ascii="Tahoma" w:eastAsia="微软雅黑" w:hAnsi="Tahoma" w:hint="eastAsia"/>
          <w:kern w:val="0"/>
          <w:sz w:val="22"/>
        </w:rPr>
        <w:t>右下角的缩放</w:t>
      </w:r>
      <w:r w:rsidR="00FD52B6"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2768E48C" w14:textId="1E339813" w:rsidR="00AE4B32" w:rsidRPr="000B1BBF" w:rsidRDefault="00A40622" w:rsidP="00795E30">
      <w:pPr>
        <w:rPr>
          <w:rFonts w:ascii="Tahoma" w:eastAsia="微软雅黑" w:hAnsi="Tahoma"/>
          <w:kern w:val="0"/>
          <w:sz w:val="22"/>
        </w:rPr>
      </w:pPr>
      <w:r>
        <w:object w:dxaOrig="19633" w:dyaOrig="6133" w14:anchorId="77CF3F21">
          <v:shape id="_x0000_i1026" type="#_x0000_t75" style="width:697.2pt;height:217.2pt" o:ole="">
            <v:imagedata r:id="rId11" o:title=""/>
          </v:shape>
          <o:OLEObject Type="Embed" ProgID="Visio.Drawing.15" ShapeID="_x0000_i1026" DrawAspect="Content" ObjectID="_1682675211" r:id="rId12"/>
        </w:object>
      </w:r>
    </w:p>
    <w:p w14:paraId="7631B3E2" w14:textId="77777777" w:rsidR="00AE4B32" w:rsidRPr="000B1BBF" w:rsidRDefault="00AE4B32" w:rsidP="00795E30">
      <w:pPr>
        <w:rPr>
          <w:rFonts w:ascii="Tahoma" w:eastAsia="微软雅黑" w:hAnsi="Tahoma"/>
          <w:kern w:val="0"/>
          <w:sz w:val="22"/>
        </w:rPr>
      </w:pPr>
    </w:p>
    <w:p w14:paraId="2276BE6F" w14:textId="77777777" w:rsidR="00795E30" w:rsidRDefault="00FA1B92">
      <w:pPr>
        <w:widowControl/>
        <w:jc w:val="left"/>
        <w:sectPr w:rsidR="00795E30" w:rsidSect="001A7C51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5C1DDB23" w:rsidR="00B73264" w:rsidRDefault="00786D32" w:rsidP="00B73264">
      <w:pPr>
        <w:pStyle w:val="2"/>
      </w:pPr>
      <w:r>
        <w:rPr>
          <w:rFonts w:hint="eastAsia"/>
        </w:rPr>
        <w:lastRenderedPageBreak/>
        <w:t>动画序列</w:t>
      </w:r>
    </w:p>
    <w:p w14:paraId="36A1AF94" w14:textId="3083BE3F" w:rsidR="00F33CC1" w:rsidRDefault="00DD28FE" w:rsidP="00F33CC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FED6195" w14:textId="2862372D" w:rsidR="00A71694" w:rsidRDefault="00786D32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动画序列"/>
      <w:r>
        <w:rPr>
          <w:rFonts w:ascii="Tahoma" w:eastAsia="微软雅黑" w:hAnsi="Tahoma" w:hint="eastAsia"/>
          <w:b/>
          <w:kern w:val="0"/>
          <w:sz w:val="22"/>
        </w:rPr>
        <w:t>动画序列</w:t>
      </w:r>
      <w:bookmarkEnd w:id="2"/>
      <w:r w:rsidR="00177781"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DD28FE">
        <w:rPr>
          <w:rFonts w:ascii="Tahoma" w:eastAsia="微软雅黑" w:hAnsi="Tahoma" w:hint="eastAsia"/>
          <w:kern w:val="0"/>
          <w:sz w:val="22"/>
        </w:rPr>
        <w:t>是一</w:t>
      </w:r>
      <w:r w:rsidR="00177781">
        <w:rPr>
          <w:rFonts w:ascii="Tahoma" w:eastAsia="微软雅黑" w:hAnsi="Tahoma" w:hint="eastAsia"/>
          <w:kern w:val="0"/>
          <w:sz w:val="22"/>
        </w:rPr>
        <w:t>个</w:t>
      </w:r>
      <w:r w:rsidR="00DD28FE">
        <w:rPr>
          <w:rFonts w:ascii="Tahoma" w:eastAsia="微软雅黑" w:hAnsi="Tahoma" w:hint="eastAsia"/>
          <w:kern w:val="0"/>
          <w:sz w:val="22"/>
        </w:rPr>
        <w:t>完整的盒子，</w:t>
      </w:r>
      <w:r w:rsidR="00A71694">
        <w:rPr>
          <w:rFonts w:ascii="Tahoma" w:eastAsia="微软雅黑" w:hAnsi="Tahoma" w:hint="eastAsia"/>
          <w:kern w:val="0"/>
          <w:sz w:val="22"/>
        </w:rPr>
        <w:t>每个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71694">
        <w:rPr>
          <w:rFonts w:ascii="Tahoma" w:eastAsia="微软雅黑" w:hAnsi="Tahoma" w:hint="eastAsia"/>
          <w:kern w:val="0"/>
          <w:sz w:val="22"/>
        </w:rPr>
        <w:t>都包含成批量的</w:t>
      </w:r>
      <w:r w:rsidR="00A71694">
        <w:rPr>
          <w:rFonts w:ascii="Tahoma" w:eastAsia="微软雅黑" w:hAnsi="Tahoma" w:hint="eastAsia"/>
          <w:kern w:val="0"/>
          <w:sz w:val="22"/>
        </w:rPr>
        <w:t>GIF</w:t>
      </w:r>
      <w:r w:rsidR="00A71694">
        <w:rPr>
          <w:rFonts w:ascii="Tahoma" w:eastAsia="微软雅黑" w:hAnsi="Tahoma" w:hint="eastAsia"/>
          <w:kern w:val="0"/>
          <w:sz w:val="22"/>
        </w:rPr>
        <w:t>切片，即状态元</w:t>
      </w:r>
      <w:r w:rsidR="00A71694">
        <w:rPr>
          <w:rFonts w:ascii="Tahoma" w:eastAsia="微软雅黑" w:hAnsi="Tahoma" w:hint="eastAsia"/>
          <w:kern w:val="0"/>
          <w:sz w:val="22"/>
        </w:rPr>
        <w:t xml:space="preserve"> </w:t>
      </w:r>
      <w:r w:rsidR="00A71694">
        <w:rPr>
          <w:rFonts w:ascii="Tahoma" w:eastAsia="微软雅黑" w:hAnsi="Tahoma" w:hint="eastAsia"/>
          <w:kern w:val="0"/>
          <w:sz w:val="22"/>
        </w:rPr>
        <w:t>与</w:t>
      </w:r>
      <w:r w:rsidR="00A71694">
        <w:rPr>
          <w:rFonts w:ascii="Tahoma" w:eastAsia="微软雅黑" w:hAnsi="Tahoma" w:hint="eastAsia"/>
          <w:kern w:val="0"/>
          <w:sz w:val="22"/>
        </w:rPr>
        <w:t xml:space="preserve"> </w:t>
      </w:r>
      <w:r w:rsidR="00A71694">
        <w:rPr>
          <w:rFonts w:ascii="Tahoma" w:eastAsia="微软雅黑" w:hAnsi="Tahoma" w:hint="eastAsia"/>
          <w:kern w:val="0"/>
          <w:sz w:val="22"/>
        </w:rPr>
        <w:t>动作元。</w:t>
      </w:r>
    </w:p>
    <w:p w14:paraId="422D7468" w14:textId="38D4A698" w:rsidR="00A71694" w:rsidRDefault="00786D32" w:rsidP="00A7169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、</w:t>
      </w:r>
      <w:r w:rsidR="00A71694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序列</w:t>
      </w:r>
      <w:r w:rsidR="00A71694">
        <w:rPr>
          <w:rFonts w:ascii="Tahoma" w:eastAsia="微软雅黑" w:hAnsi="Tahoma" w:hint="eastAsia"/>
          <w:kern w:val="0"/>
          <w:sz w:val="22"/>
        </w:rPr>
        <w:t xml:space="preserve"> </w:t>
      </w:r>
      <w:r w:rsidR="00A71694">
        <w:rPr>
          <w:rFonts w:ascii="Tahoma" w:eastAsia="微软雅黑" w:hAnsi="Tahoma" w:hint="eastAsia"/>
          <w:kern w:val="0"/>
          <w:sz w:val="22"/>
        </w:rPr>
        <w:t>是同一个东西，只是称呼不同。</w:t>
      </w:r>
    </w:p>
    <w:p w14:paraId="0E8FEAC0" w14:textId="6BA9790D" w:rsidR="00A71694" w:rsidRDefault="00A71694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就目前情况看</w:t>
      </w: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live</w:t>
      </w:r>
      <w:r w:rsidRPr="00D07C7C">
        <w:rPr>
          <w:rFonts w:ascii="Tahoma" w:eastAsia="微软雅黑" w:hAnsi="Tahoma"/>
          <w:color w:val="A6A6A6" w:themeColor="background1" w:themeShade="A6"/>
          <w:kern w:val="0"/>
          <w:sz w:val="22"/>
        </w:rPr>
        <w:t>2</w:t>
      </w: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</w:t>
      </w:r>
      <w:r w:rsidR="00786D3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画序列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不可能成功写出插件了，所以只有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="00786D3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画序列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了</w:t>
      </w: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）</w:t>
      </w:r>
    </w:p>
    <w:p w14:paraId="6DFF1C49" w14:textId="15A822AB" w:rsidR="00A71694" w:rsidRDefault="00A71694" w:rsidP="00A7169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001" w:dyaOrig="3975" w14:anchorId="6EED0365">
          <v:shape id="_x0000_i1027" type="#_x0000_t75" style="width:247.8pt;height:164.4pt" o:ole="">
            <v:imagedata r:id="rId13" o:title=""/>
          </v:shape>
          <o:OLEObject Type="Embed" ProgID="Visio.Drawing.15" ShapeID="_x0000_i1027" DrawAspect="Content" ObjectID="_1682675212" r:id="rId14"/>
        </w:object>
      </w:r>
    </w:p>
    <w:p w14:paraId="3A632F4F" w14:textId="4B69BB8C" w:rsidR="005C12DF" w:rsidRDefault="00A71694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71694">
        <w:rPr>
          <w:rFonts w:ascii="Tahoma" w:eastAsia="微软雅黑" w:hAnsi="Tahoma" w:hint="eastAsia"/>
          <w:b/>
          <w:bCs/>
          <w:kern w:val="0"/>
          <w:sz w:val="22"/>
        </w:rPr>
        <w:t>放映</w:t>
      </w:r>
      <w:r w:rsidR="00786D32">
        <w:rPr>
          <w:rFonts w:ascii="Tahoma" w:eastAsia="微软雅黑" w:hAnsi="Tahoma" w:hint="eastAsia"/>
          <w:b/>
          <w:bCs/>
          <w:kern w:val="0"/>
          <w:sz w:val="22"/>
        </w:rPr>
        <w:t>动画序列</w:t>
      </w:r>
      <w:r w:rsidRPr="00A71694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要操作这个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盒子，需要从外部输入要播放的动作名、状态名、状态名列表。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接收到输入后，按情况播放不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图像</w:t>
      </w:r>
      <w:r w:rsidR="00177781">
        <w:rPr>
          <w:rFonts w:ascii="Tahoma" w:eastAsia="微软雅黑" w:hAnsi="Tahoma" w:hint="eastAsia"/>
          <w:kern w:val="0"/>
          <w:sz w:val="22"/>
        </w:rPr>
        <w:t>。</w:t>
      </w:r>
      <w:r w:rsidR="00D07C7C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74A9DC57" w14:textId="4E68FF91" w:rsidR="00DD28FE" w:rsidRDefault="00A55A64" w:rsidP="00DD28F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10935" w:dyaOrig="4365" w14:anchorId="512FDA27">
          <v:shape id="_x0000_i1028" type="#_x0000_t75" style="width:415.2pt;height:165.6pt" o:ole="">
            <v:imagedata r:id="rId15" o:title=""/>
          </v:shape>
          <o:OLEObject Type="Embed" ProgID="Visio.Drawing.15" ShapeID="_x0000_i1028" DrawAspect="Content" ObjectID="_1682675213" r:id="rId16"/>
        </w:object>
      </w:r>
    </w:p>
    <w:p w14:paraId="5B1AA2B4" w14:textId="46A61412" w:rsidR="00DD28FE" w:rsidRDefault="0017778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中没有指定的状态名、动作名，则没有任何效果。</w:t>
      </w:r>
    </w:p>
    <w:p w14:paraId="5FE59F62" w14:textId="0643E531" w:rsidR="00177781" w:rsidRDefault="0017778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名称定义可以去看后面章节的：</w:t>
      </w:r>
      <w:hyperlink w:anchor="状态名" w:history="1">
        <w:r w:rsidR="00C37DEB" w:rsidRPr="00C37DEB">
          <w:rPr>
            <w:rStyle w:val="a4"/>
            <w:rFonts w:ascii="Tahoma" w:eastAsia="微软雅黑" w:hAnsi="Tahoma" w:hint="eastAsia"/>
            <w:kern w:val="0"/>
            <w:sz w:val="22"/>
          </w:rPr>
          <w:t>状态名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、</w:t>
      </w:r>
      <w:hyperlink w:anchor="动作名" w:history="1">
        <w:r w:rsidR="00C37DEB" w:rsidRPr="00C37DEB">
          <w:rPr>
            <w:rStyle w:val="a4"/>
            <w:rFonts w:ascii="Tahoma" w:eastAsia="微软雅黑" w:hAnsi="Tahoma" w:hint="eastAsia"/>
            <w:kern w:val="0"/>
            <w:sz w:val="22"/>
          </w:rPr>
          <w:t>动作名</w:t>
        </w:r>
      </w:hyperlink>
      <w:r w:rsidR="00C37DEB">
        <w:rPr>
          <w:rFonts w:ascii="Tahoma" w:eastAsia="微软雅黑" w:hAnsi="Tahoma" w:hint="eastAsia"/>
          <w:kern w:val="0"/>
          <w:sz w:val="22"/>
        </w:rPr>
        <w:t>。</w:t>
      </w:r>
    </w:p>
    <w:p w14:paraId="4C2A0B0D" w14:textId="77777777" w:rsidR="001D2663" w:rsidRDefault="001D2663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6471185" w14:textId="4EFBB951" w:rsidR="005E5B9B" w:rsidRDefault="00124375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底层变换唯一性"/>
      <w:r>
        <w:rPr>
          <w:rFonts w:ascii="Tahoma" w:eastAsia="微软雅黑" w:hAnsi="Tahoma" w:hint="eastAsia"/>
          <w:b/>
          <w:kern w:val="0"/>
          <w:sz w:val="22"/>
        </w:rPr>
        <w:t>底层</w:t>
      </w:r>
      <w:r w:rsidR="001D2663" w:rsidRPr="001D2663">
        <w:rPr>
          <w:rFonts w:ascii="Tahoma" w:eastAsia="微软雅黑" w:hAnsi="Tahoma" w:hint="eastAsia"/>
          <w:b/>
          <w:kern w:val="0"/>
          <w:sz w:val="22"/>
        </w:rPr>
        <w:t>变换唯一性</w:t>
      </w:r>
      <w:bookmarkEnd w:id="3"/>
      <w:r w:rsidR="001D2663">
        <w:rPr>
          <w:rFonts w:ascii="Tahoma" w:eastAsia="微软雅黑" w:hAnsi="Tahoma" w:hint="eastAsia"/>
          <w:kern w:val="0"/>
          <w:sz w:val="22"/>
        </w:rPr>
        <w:t>：脚本上，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1D2663">
        <w:rPr>
          <w:rFonts w:ascii="Tahoma" w:eastAsia="微软雅黑" w:hAnsi="Tahoma" w:hint="eastAsia"/>
          <w:kern w:val="0"/>
          <w:sz w:val="22"/>
        </w:rPr>
        <w:t xml:space="preserve"> </w:t>
      </w:r>
      <w:r w:rsidR="001D2663">
        <w:rPr>
          <w:rFonts w:ascii="Tahoma" w:eastAsia="微软雅黑" w:hAnsi="Tahoma" w:hint="eastAsia"/>
          <w:kern w:val="0"/>
          <w:sz w:val="22"/>
        </w:rPr>
        <w:t>只变换</w:t>
      </w:r>
      <w:r w:rsidR="001D2663">
        <w:rPr>
          <w:rFonts w:ascii="Tahoma" w:eastAsia="微软雅黑" w:hAnsi="Tahoma"/>
          <w:kern w:val="0"/>
          <w:sz w:val="22"/>
        </w:rPr>
        <w:t xml:space="preserve"> </w:t>
      </w:r>
      <w:r w:rsidR="001D2663">
        <w:rPr>
          <w:rFonts w:ascii="Tahoma" w:eastAsia="微软雅黑" w:hAnsi="Tahoma" w:hint="eastAsia"/>
          <w:kern w:val="0"/>
          <w:sz w:val="22"/>
        </w:rPr>
        <w:t>图片资源（</w:t>
      </w:r>
      <w:r w:rsidR="001D2663">
        <w:rPr>
          <w:rFonts w:ascii="Tahoma" w:eastAsia="微软雅黑" w:hAnsi="Tahoma"/>
          <w:kern w:val="0"/>
          <w:sz w:val="22"/>
        </w:rPr>
        <w:t>bitmap</w:t>
      </w:r>
      <w:r w:rsidR="001D2663">
        <w:rPr>
          <w:rFonts w:ascii="Tahoma" w:eastAsia="微软雅黑" w:hAnsi="Tahoma" w:hint="eastAsia"/>
          <w:kern w:val="0"/>
          <w:sz w:val="22"/>
        </w:rPr>
        <w:t>），其它数据全都不影响（平移</w:t>
      </w:r>
      <w:r w:rsidR="001D2663">
        <w:rPr>
          <w:rFonts w:ascii="Tahoma" w:eastAsia="微软雅黑" w:hAnsi="Tahoma" w:hint="eastAsia"/>
          <w:kern w:val="0"/>
          <w:sz w:val="22"/>
        </w:rPr>
        <w:t>xy</w:t>
      </w:r>
      <w:r w:rsidR="001D2663">
        <w:rPr>
          <w:rFonts w:ascii="Tahoma" w:eastAsia="微软雅黑" w:hAnsi="Tahoma" w:hint="eastAsia"/>
          <w:kern w:val="0"/>
          <w:sz w:val="22"/>
        </w:rPr>
        <w:t>、中心锚点</w:t>
      </w:r>
      <w:r w:rsidR="001D2663">
        <w:rPr>
          <w:rFonts w:ascii="Tahoma" w:eastAsia="微软雅黑" w:hAnsi="Tahoma" w:hint="eastAsia"/>
          <w:kern w:val="0"/>
          <w:sz w:val="22"/>
        </w:rPr>
        <w:t>anchor</w:t>
      </w:r>
      <w:r w:rsidR="001D2663">
        <w:rPr>
          <w:rFonts w:ascii="Tahoma" w:eastAsia="微软雅黑" w:hAnsi="Tahoma" w:hint="eastAsia"/>
          <w:kern w:val="0"/>
          <w:sz w:val="22"/>
        </w:rPr>
        <w:t>、缩放拉伸</w:t>
      </w:r>
      <w:r w:rsidR="001D2663">
        <w:rPr>
          <w:rFonts w:ascii="Tahoma" w:eastAsia="微软雅黑" w:hAnsi="Tahoma" w:hint="eastAsia"/>
          <w:kern w:val="0"/>
          <w:sz w:val="22"/>
        </w:rPr>
        <w:t>scale</w:t>
      </w:r>
      <w:r w:rsidR="001D2663">
        <w:rPr>
          <w:rFonts w:ascii="Tahoma" w:eastAsia="微软雅黑" w:hAnsi="Tahoma" w:hint="eastAsia"/>
          <w:kern w:val="0"/>
          <w:sz w:val="22"/>
        </w:rPr>
        <w:t>等</w:t>
      </w:r>
      <w:r w:rsidR="00BA251D">
        <w:rPr>
          <w:rFonts w:ascii="Tahoma" w:eastAsia="微软雅黑" w:hAnsi="Tahoma" w:hint="eastAsia"/>
          <w:kern w:val="0"/>
          <w:sz w:val="22"/>
        </w:rPr>
        <w:t>都不变</w:t>
      </w:r>
      <w:r w:rsidR="001D2663">
        <w:rPr>
          <w:rFonts w:ascii="Tahoma" w:eastAsia="微软雅黑" w:hAnsi="Tahoma" w:hint="eastAsia"/>
          <w:kern w:val="0"/>
          <w:sz w:val="22"/>
        </w:rPr>
        <w:t>）。</w:t>
      </w:r>
    </w:p>
    <w:p w14:paraId="2B223481" w14:textId="7462E111" w:rsidR="001D2663" w:rsidRDefault="001D2663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BA251D">
        <w:rPr>
          <w:rFonts w:ascii="Tahoma" w:eastAsia="微软雅黑" w:hAnsi="Tahoma" w:hint="eastAsia"/>
          <w:kern w:val="0"/>
          <w:sz w:val="22"/>
        </w:rPr>
        <w:t>中，不能自定义</w:t>
      </w:r>
      <w:r w:rsidR="00680C32">
        <w:rPr>
          <w:rFonts w:ascii="Tahoma" w:eastAsia="微软雅黑" w:hAnsi="Tahoma" w:hint="eastAsia"/>
          <w:kern w:val="0"/>
          <w:sz w:val="22"/>
        </w:rPr>
        <w:t>额外</w:t>
      </w:r>
      <w:r w:rsidR="00BA251D">
        <w:rPr>
          <w:rFonts w:ascii="Tahoma" w:eastAsia="微软雅黑" w:hAnsi="Tahoma" w:hint="eastAsia"/>
          <w:kern w:val="0"/>
          <w:sz w:val="22"/>
        </w:rPr>
        <w:t>的平移、拉伸等效果，需要</w:t>
      </w:r>
      <w:r w:rsidR="005E5B9B">
        <w:rPr>
          <w:rFonts w:ascii="Tahoma" w:eastAsia="微软雅黑" w:hAnsi="Tahoma" w:hint="eastAsia"/>
          <w:kern w:val="0"/>
          <w:sz w:val="22"/>
        </w:rPr>
        <w:t>与</w:t>
      </w:r>
      <w:r w:rsidR="00BA251D">
        <w:rPr>
          <w:rFonts w:ascii="Tahoma" w:eastAsia="微软雅黑" w:hAnsi="Tahoma" w:hint="eastAsia"/>
          <w:kern w:val="0"/>
          <w:sz w:val="22"/>
        </w:rPr>
        <w:t>其它动作效果插件组合使用</w:t>
      </w:r>
      <w:r w:rsidR="005E5B9B">
        <w:rPr>
          <w:rFonts w:ascii="Tahoma" w:eastAsia="微软雅黑" w:hAnsi="Tahoma" w:hint="eastAsia"/>
          <w:kern w:val="0"/>
          <w:sz w:val="22"/>
        </w:rPr>
        <w:t>才行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38EB825" w14:textId="77777777" w:rsidR="001D2663" w:rsidRPr="005E5B9B" w:rsidRDefault="001D2663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EF2F3A2" w14:textId="59E2E569" w:rsidR="00F33CC1" w:rsidRP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br w:type="page"/>
      </w:r>
    </w:p>
    <w:p w14:paraId="280A9B63" w14:textId="5A912946" w:rsidR="004625E6" w:rsidRPr="004625E6" w:rsidRDefault="00F6050E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状态元</w:t>
      </w:r>
    </w:p>
    <w:p w14:paraId="40657357" w14:textId="23827E86" w:rsidR="002D4500" w:rsidRDefault="000D1433" w:rsidP="002D45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状态元"/>
      <w:r>
        <w:rPr>
          <w:rFonts w:ascii="Tahoma" w:eastAsia="微软雅黑" w:hAnsi="Tahoma" w:hint="eastAsia"/>
          <w:b/>
          <w:kern w:val="0"/>
          <w:sz w:val="22"/>
        </w:rPr>
        <w:t>状态元</w:t>
      </w:r>
      <w:bookmarkEnd w:id="4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="002D4500">
        <w:rPr>
          <w:rFonts w:ascii="Tahoma" w:eastAsia="微软雅黑" w:hAnsi="Tahoma" w:hint="eastAsia"/>
          <w:kern w:val="0"/>
          <w:sz w:val="22"/>
        </w:rPr>
        <w:t>状态元本质上就是一个</w:t>
      </w:r>
      <w:r w:rsidR="002D4500">
        <w:rPr>
          <w:rFonts w:ascii="Tahoma" w:eastAsia="微软雅黑" w:hAnsi="Tahoma" w:hint="eastAsia"/>
          <w:kern w:val="0"/>
          <w:sz w:val="22"/>
        </w:rPr>
        <w:t>GIF</w:t>
      </w:r>
      <w:r w:rsidR="002D4500">
        <w:rPr>
          <w:rFonts w:ascii="Tahoma" w:eastAsia="微软雅黑" w:hAnsi="Tahoma" w:hint="eastAsia"/>
          <w:kern w:val="0"/>
          <w:sz w:val="22"/>
        </w:rPr>
        <w:t>切片，用于表示</w:t>
      </w:r>
      <w:r w:rsidR="002D4500">
        <w:rPr>
          <w:rFonts w:ascii="Tahoma" w:eastAsia="微软雅黑" w:hAnsi="Tahoma" w:hint="eastAsia"/>
          <w:kern w:val="0"/>
          <w:sz w:val="22"/>
        </w:rPr>
        <w:t xml:space="preserve"> </w:t>
      </w:r>
      <w:r w:rsidR="002D4500" w:rsidRPr="002D4500">
        <w:rPr>
          <w:rFonts w:ascii="Tahoma" w:eastAsia="微软雅黑" w:hAnsi="Tahoma" w:hint="eastAsia"/>
          <w:kern w:val="0"/>
          <w:sz w:val="22"/>
        </w:rPr>
        <w:t>持续执行的状态</w:t>
      </w:r>
      <w:r w:rsidR="002D4500">
        <w:rPr>
          <w:rFonts w:ascii="Tahoma" w:eastAsia="微软雅黑" w:hAnsi="Tahoma" w:hint="eastAsia"/>
          <w:kern w:val="0"/>
          <w:sz w:val="22"/>
        </w:rPr>
        <w:t>。</w:t>
      </w:r>
    </w:p>
    <w:p w14:paraId="30894C52" w14:textId="5F8EEE5C" w:rsidR="00DD28FE" w:rsidRDefault="002D4500" w:rsidP="00DD28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30A46">
        <w:rPr>
          <w:rFonts w:ascii="Tahoma" w:eastAsia="微软雅黑" w:hAnsi="Tahoma" w:hint="eastAsia"/>
          <w:kern w:val="0"/>
          <w:sz w:val="22"/>
        </w:rPr>
        <w:t>小爱丽丝静止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</w:t>
      </w:r>
      <w:r w:rsidR="00D30A46">
        <w:rPr>
          <w:rFonts w:ascii="Tahoma" w:eastAsia="微软雅黑" w:hAnsi="Tahoma" w:hint="eastAsia"/>
          <w:kern w:val="0"/>
          <w:sz w:val="22"/>
        </w:rPr>
        <w:t>，小爱丽丝</w:t>
      </w:r>
      <w:r>
        <w:rPr>
          <w:rFonts w:ascii="Tahoma" w:eastAsia="微软雅黑" w:hAnsi="Tahoma" w:hint="eastAsia"/>
          <w:kern w:val="0"/>
          <w:sz w:val="22"/>
        </w:rPr>
        <w:t>行走时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。</w:t>
      </w:r>
    </w:p>
    <w:p w14:paraId="16466C1D" w14:textId="40566D68" w:rsidR="002D4500" w:rsidRDefault="00D30A46" w:rsidP="00F15AEA">
      <w:pPr>
        <w:widowControl/>
        <w:adjustRightInd w:val="0"/>
        <w:snapToGrid w:val="0"/>
        <w:spacing w:after="200"/>
        <w:jc w:val="center"/>
      </w:pPr>
      <w:r>
        <w:object w:dxaOrig="8385" w:dyaOrig="3810" w14:anchorId="6007DFE0">
          <v:shape id="_x0000_i1029" type="#_x0000_t75" style="width:282.6pt;height:128.4pt" o:ole="">
            <v:imagedata r:id="rId17" o:title=""/>
          </v:shape>
          <o:OLEObject Type="Embed" ProgID="Visio.Drawing.15" ShapeID="_x0000_i1029" DrawAspect="Content" ObjectID="_1682675214" r:id="rId18"/>
        </w:object>
      </w:r>
    </w:p>
    <w:p w14:paraId="095B2B79" w14:textId="7FF53580" w:rsidR="00DD28FE" w:rsidRDefault="00D30A46" w:rsidP="00DD28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状态元自循环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如果</w:t>
      </w:r>
      <w:r w:rsidR="00FB3536"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>中只有一个状态元，那么这个状态元会单独循环播放。</w:t>
      </w:r>
    </w:p>
    <w:p w14:paraId="25F61587" w14:textId="77777777" w:rsidR="001941F7" w:rsidRDefault="00DD28FE" w:rsidP="00DD28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状态名"/>
      <w:r w:rsidRPr="00DD28FE">
        <w:rPr>
          <w:rFonts w:ascii="Tahoma" w:eastAsia="微软雅黑" w:hAnsi="Tahoma" w:hint="eastAsia"/>
          <w:b/>
          <w:kern w:val="0"/>
          <w:sz w:val="22"/>
        </w:rPr>
        <w:t>状态名</w:t>
      </w:r>
      <w:bookmarkEnd w:id="5"/>
      <w:r>
        <w:rPr>
          <w:rFonts w:ascii="Tahoma" w:eastAsia="微软雅黑" w:hAnsi="Tahoma" w:hint="eastAsia"/>
          <w:kern w:val="0"/>
          <w:sz w:val="22"/>
        </w:rPr>
        <w:t>：即状态元的名称，设计前需要自定义此名称，会作为标识由外部调用。</w:t>
      </w:r>
    </w:p>
    <w:p w14:paraId="6B41B076" w14:textId="7F6D7A34" w:rsidR="00D30A46" w:rsidRPr="00DD28FE" w:rsidRDefault="00DD28FE" w:rsidP="00DD28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小爱丽丝静止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即为状态名。</w:t>
      </w:r>
    </w:p>
    <w:p w14:paraId="39330DE1" w14:textId="469CBC93" w:rsidR="00D30A46" w:rsidRPr="00D30A46" w:rsidRDefault="00A15CFE" w:rsidP="00D30A4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6750" w:dyaOrig="2745" w14:anchorId="7051A1FB">
          <v:shape id="_x0000_i1030" type="#_x0000_t75" style="width:290.4pt;height:118.2pt" o:ole="">
            <v:imagedata r:id="rId19" o:title=""/>
          </v:shape>
          <o:OLEObject Type="Embed" ProgID="Visio.Drawing.15" ShapeID="_x0000_i1030" DrawAspect="Content" ObjectID="_1682675215" r:id="rId20"/>
        </w:object>
      </w:r>
    </w:p>
    <w:p w14:paraId="55AA9772" w14:textId="02912487" w:rsidR="002D4500" w:rsidRPr="00702BD8" w:rsidRDefault="00FB3536" w:rsidP="00702B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6" w:name="状态元集合"/>
      <w:r>
        <w:rPr>
          <w:rFonts w:ascii="Tahoma" w:eastAsia="微软雅黑" w:hAnsi="Tahoma" w:hint="eastAsia"/>
          <w:b/>
          <w:kern w:val="0"/>
          <w:sz w:val="22"/>
        </w:rPr>
        <w:t>状态元集合</w:t>
      </w:r>
      <w:bookmarkEnd w:id="6"/>
      <w:r w:rsidR="002D4500" w:rsidRPr="00702BD8">
        <w:rPr>
          <w:rFonts w:ascii="Tahoma" w:eastAsia="微软雅黑" w:hAnsi="Tahoma" w:hint="eastAsia"/>
          <w:kern w:val="0"/>
          <w:sz w:val="22"/>
        </w:rPr>
        <w:t>：</w:t>
      </w:r>
      <w:r w:rsidR="00D30A46" w:rsidRPr="00702BD8">
        <w:rPr>
          <w:rFonts w:ascii="Tahoma" w:eastAsia="微软雅黑" w:hAnsi="Tahoma" w:hint="eastAsia"/>
          <w:kern w:val="0"/>
          <w:sz w:val="22"/>
        </w:rPr>
        <w:t>用于存放多个状态元的</w:t>
      </w:r>
      <w:r w:rsidR="00D424AD">
        <w:rPr>
          <w:rFonts w:ascii="Tahoma" w:eastAsia="微软雅黑" w:hAnsi="Tahoma" w:hint="eastAsia"/>
          <w:kern w:val="0"/>
          <w:sz w:val="22"/>
        </w:rPr>
        <w:t>集合，这个集合</w:t>
      </w:r>
      <w:r w:rsidR="00D30A46" w:rsidRPr="00702BD8">
        <w:rPr>
          <w:rFonts w:ascii="Tahoma" w:eastAsia="微软雅黑" w:hAnsi="Tahoma" w:hint="eastAsia"/>
          <w:kern w:val="0"/>
          <w:sz w:val="22"/>
        </w:rPr>
        <w:t>可以随机播放状态元。</w:t>
      </w:r>
    </w:p>
    <w:p w14:paraId="00BC5013" w14:textId="66F5E5AE" w:rsidR="00702BD8" w:rsidRDefault="00702BD8" w:rsidP="002D450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2BD8">
        <w:rPr>
          <w:rFonts w:ascii="Tahoma" w:eastAsia="微软雅黑" w:hAnsi="Tahoma" w:hint="eastAsia"/>
          <w:b/>
          <w:kern w:val="0"/>
          <w:sz w:val="22"/>
        </w:rPr>
        <w:t>权重</w:t>
      </w:r>
      <w:r>
        <w:rPr>
          <w:rFonts w:ascii="Tahoma" w:eastAsia="微软雅黑" w:hAnsi="Tahoma" w:hint="eastAsia"/>
          <w:kern w:val="0"/>
          <w:sz w:val="22"/>
        </w:rPr>
        <w:t>：是指状态元被随机抽中的概率。常用的状态元可设置高权重，这样被随机抽中的概率会更大。</w:t>
      </w:r>
    </w:p>
    <w:p w14:paraId="41D4C4A7" w14:textId="079A435B" w:rsidR="00D30A46" w:rsidRDefault="00A15CFE" w:rsidP="002D4500">
      <w:pPr>
        <w:widowControl/>
        <w:adjustRightInd w:val="0"/>
        <w:snapToGrid w:val="0"/>
        <w:spacing w:after="200"/>
        <w:jc w:val="left"/>
      </w:pPr>
      <w:r>
        <w:object w:dxaOrig="10710" w:dyaOrig="2745" w14:anchorId="0C60C6CA">
          <v:shape id="_x0000_i1031" type="#_x0000_t75" style="width:415.2pt;height:106.8pt" o:ole="">
            <v:imagedata r:id="rId21" o:title=""/>
          </v:shape>
          <o:OLEObject Type="Embed" ProgID="Visio.Drawing.15" ShapeID="_x0000_i1031" DrawAspect="Content" ObjectID="_1682675216" r:id="rId22"/>
        </w:object>
      </w:r>
    </w:p>
    <w:p w14:paraId="5F90AF32" w14:textId="1B374214" w:rsidR="00410F44" w:rsidRDefault="00410F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320906" w14:textId="0CAD6642" w:rsidR="00334C2D" w:rsidRPr="004625E6" w:rsidRDefault="00F6050E" w:rsidP="00334C2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状态元设置</w:t>
      </w:r>
    </w:p>
    <w:p w14:paraId="1FEBAC6C" w14:textId="5611F7EC" w:rsidR="00C941AD" w:rsidRDefault="00C941AD" w:rsidP="00C941A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默认状态元集合"/>
      <w:r>
        <w:rPr>
          <w:rFonts w:ascii="Tahoma" w:eastAsia="微软雅黑" w:hAnsi="Tahoma" w:hint="eastAsia"/>
          <w:b/>
          <w:kern w:val="0"/>
          <w:sz w:val="22"/>
        </w:rPr>
        <w:t>默认</w:t>
      </w:r>
      <w:r w:rsidR="00FB3536">
        <w:rPr>
          <w:rFonts w:ascii="Tahoma" w:eastAsia="微软雅黑" w:hAnsi="Tahoma" w:hint="eastAsia"/>
          <w:b/>
          <w:kern w:val="0"/>
          <w:sz w:val="22"/>
        </w:rPr>
        <w:t>状态元集合</w:t>
      </w:r>
      <w:bookmarkEnd w:id="7"/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启用后，默认执行的</w:t>
      </w:r>
      <w:r w:rsidR="00FB3536"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>。该序列必须配置</w:t>
      </w:r>
      <w:r w:rsidR="009F7792">
        <w:rPr>
          <w:rFonts w:ascii="Tahoma" w:eastAsia="微软雅黑" w:hAnsi="Tahoma" w:hint="eastAsia"/>
          <w:kern w:val="0"/>
          <w:sz w:val="22"/>
        </w:rPr>
        <w:t>至少</w:t>
      </w:r>
      <w:r>
        <w:rPr>
          <w:rFonts w:ascii="Tahoma" w:eastAsia="微软雅黑" w:hAnsi="Tahoma" w:hint="eastAsia"/>
          <w:kern w:val="0"/>
          <w:sz w:val="22"/>
        </w:rPr>
        <w:t>一个状态元，不然在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载入后，你将看不见任何图像。</w:t>
      </w:r>
    </w:p>
    <w:p w14:paraId="3F0E3A9F" w14:textId="73E488DB" w:rsidR="00C941AD" w:rsidRPr="006670B7" w:rsidRDefault="006670B7" w:rsidP="006670B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70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824EE40" wp14:editId="65653D4E">
            <wp:extent cx="4305300" cy="2258909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95" cy="2268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4F4BF" w14:textId="4815373C" w:rsidR="00334C2D" w:rsidRDefault="00334C2D" w:rsidP="006670B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8" w:name="状态元命名"/>
      <w:r>
        <w:rPr>
          <w:rFonts w:ascii="Tahoma" w:eastAsia="微软雅黑" w:hAnsi="Tahoma" w:hint="eastAsia"/>
          <w:b/>
          <w:kern w:val="0"/>
          <w:sz w:val="22"/>
        </w:rPr>
        <w:t>状态元命名</w:t>
      </w:r>
      <w:bookmarkEnd w:id="8"/>
      <w:r w:rsidRPr="005E58E0">
        <w:rPr>
          <w:rFonts w:ascii="Tahoma" w:eastAsia="微软雅黑" w:hAnsi="Tahoma" w:hint="eastAsia"/>
          <w:kern w:val="0"/>
          <w:sz w:val="22"/>
        </w:rPr>
        <w:t>：</w:t>
      </w:r>
      <w:r w:rsidR="006670B7">
        <w:rPr>
          <w:rFonts w:ascii="Tahoma" w:eastAsia="微软雅黑" w:hAnsi="Tahoma" w:hint="eastAsia"/>
          <w:kern w:val="0"/>
          <w:sz w:val="22"/>
        </w:rPr>
        <w:t>状态元的名称是完全自定义的。在使用插件指令调用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6670B7">
        <w:rPr>
          <w:rFonts w:ascii="Tahoma" w:eastAsia="微软雅黑" w:hAnsi="Tahoma" w:hint="eastAsia"/>
          <w:kern w:val="0"/>
          <w:sz w:val="22"/>
        </w:rPr>
        <w:t>时，将会直接使用状态元的名称，所以在设计名称时，最好多考虑一下起名方式。</w:t>
      </w:r>
    </w:p>
    <w:p w14:paraId="231E1F7F" w14:textId="512A414E" w:rsidR="006670B7" w:rsidRPr="006670B7" w:rsidRDefault="006670B7" w:rsidP="006670B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70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89A714" wp14:editId="739732D9">
            <wp:extent cx="3398520" cy="1561819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1912" cy="1577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694D18" w14:textId="03D4D24F" w:rsidR="006670B7" w:rsidRPr="006670B7" w:rsidRDefault="006670B7" w:rsidP="006670B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70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6128DC" wp14:editId="4903AE1F">
            <wp:extent cx="4465320" cy="1272503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344" cy="1281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C2FF8" w14:textId="4E592671" w:rsidR="00334C2D" w:rsidRDefault="00334C2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D24A5BA" w14:textId="77777777" w:rsidR="00334C2D" w:rsidRPr="00334C2D" w:rsidRDefault="00334C2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D8FA8C7" w14:textId="7D724E99" w:rsidR="00334C2D" w:rsidRDefault="00334C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3D1281" w14:textId="2B4FABE4" w:rsidR="000E7604" w:rsidRPr="004625E6" w:rsidRDefault="00F6050E" w:rsidP="000E760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动作元</w:t>
      </w:r>
    </w:p>
    <w:p w14:paraId="46FBC4B1" w14:textId="2CF8B9C1" w:rsidR="000E7604" w:rsidRDefault="000E7604" w:rsidP="000E76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9" w:name="动作元"/>
      <w:r>
        <w:rPr>
          <w:rFonts w:ascii="Tahoma" w:eastAsia="微软雅黑" w:hAnsi="Tahoma" w:hint="eastAsia"/>
          <w:b/>
          <w:kern w:val="0"/>
          <w:sz w:val="22"/>
        </w:rPr>
        <w:t>动作元</w:t>
      </w:r>
      <w:bookmarkEnd w:id="9"/>
      <w:r w:rsidRPr="005E58E0">
        <w:rPr>
          <w:rFonts w:ascii="Tahoma" w:eastAsia="微软雅黑" w:hAnsi="Tahoma" w:hint="eastAsia"/>
          <w:kern w:val="0"/>
          <w:sz w:val="22"/>
        </w:rPr>
        <w:t>：</w:t>
      </w:r>
      <w:r w:rsidR="00334C2D">
        <w:rPr>
          <w:rFonts w:ascii="Tahoma" w:eastAsia="微软雅黑" w:hAnsi="Tahoma" w:hint="eastAsia"/>
          <w:kern w:val="0"/>
          <w:sz w:val="22"/>
        </w:rPr>
        <w:t>动作元本质上也是一个</w:t>
      </w:r>
      <w:r w:rsidR="00334C2D">
        <w:rPr>
          <w:rFonts w:ascii="Tahoma" w:eastAsia="微软雅黑" w:hAnsi="Tahoma" w:hint="eastAsia"/>
          <w:kern w:val="0"/>
          <w:sz w:val="22"/>
        </w:rPr>
        <w:t>GIF</w:t>
      </w:r>
      <w:r w:rsidR="00334C2D">
        <w:rPr>
          <w:rFonts w:ascii="Tahoma" w:eastAsia="微软雅黑" w:hAnsi="Tahoma" w:hint="eastAsia"/>
          <w:kern w:val="0"/>
          <w:sz w:val="22"/>
        </w:rPr>
        <w:t>切片，用于表示</w:t>
      </w:r>
      <w:r w:rsidR="00334C2D">
        <w:rPr>
          <w:rFonts w:ascii="Tahoma" w:eastAsia="微软雅黑" w:hAnsi="Tahoma" w:hint="eastAsia"/>
          <w:kern w:val="0"/>
          <w:sz w:val="22"/>
        </w:rPr>
        <w:t xml:space="preserve"> </w:t>
      </w:r>
      <w:r w:rsidR="00334C2D">
        <w:rPr>
          <w:rFonts w:ascii="Tahoma" w:eastAsia="微软雅黑" w:hAnsi="Tahoma" w:hint="eastAsia"/>
          <w:kern w:val="0"/>
          <w:sz w:val="22"/>
        </w:rPr>
        <w:t>临时执行一次的动作。</w:t>
      </w:r>
    </w:p>
    <w:p w14:paraId="5CFADA48" w14:textId="085F05EF" w:rsidR="008A4AD6" w:rsidRDefault="008A4AD6" w:rsidP="000E76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状态元不同，动作元激活后，会在</w:t>
      </w:r>
      <w:r w:rsidR="00FB3536"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>中插播且只播放一次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2973FDB4" w14:textId="23E15F31" w:rsidR="00165483" w:rsidRDefault="00A15CFE" w:rsidP="008A4AD6">
      <w:pPr>
        <w:widowControl/>
        <w:adjustRightInd w:val="0"/>
        <w:snapToGrid w:val="0"/>
        <w:jc w:val="center"/>
      </w:pPr>
      <w:r>
        <w:object w:dxaOrig="10710" w:dyaOrig="6015" w14:anchorId="3879DB84">
          <v:shape id="_x0000_i1032" type="#_x0000_t75" style="width:415.2pt;height:233.4pt" o:ole="">
            <v:imagedata r:id="rId26" o:title=""/>
          </v:shape>
          <o:OLEObject Type="Embed" ProgID="Visio.Drawing.15" ShapeID="_x0000_i1032" DrawAspect="Content" ObjectID="_1682675217" r:id="rId27"/>
        </w:object>
      </w:r>
    </w:p>
    <w:p w14:paraId="589FB82A" w14:textId="77777777" w:rsidR="00680C32" w:rsidRDefault="00680C32" w:rsidP="00680C3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181FBD71" w14:textId="114C49A7" w:rsidR="004B2E17" w:rsidRDefault="00165483" w:rsidP="008A4A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0" w:name="动作名"/>
      <w:r>
        <w:rPr>
          <w:rFonts w:ascii="Tahoma" w:eastAsia="微软雅黑" w:hAnsi="Tahoma" w:hint="eastAsia"/>
          <w:b/>
          <w:kern w:val="0"/>
          <w:sz w:val="22"/>
        </w:rPr>
        <w:t>动作名</w:t>
      </w:r>
      <w:bookmarkEnd w:id="10"/>
      <w:r w:rsidRPr="005E58E0">
        <w:rPr>
          <w:rFonts w:ascii="Tahoma" w:eastAsia="微软雅黑" w:hAnsi="Tahoma" w:hint="eastAsia"/>
          <w:kern w:val="0"/>
          <w:sz w:val="22"/>
        </w:rPr>
        <w:t>：</w:t>
      </w:r>
      <w:r w:rsidR="008A4AD6">
        <w:rPr>
          <w:rFonts w:ascii="Tahoma" w:eastAsia="微软雅黑" w:hAnsi="Tahoma" w:hint="eastAsia"/>
          <w:kern w:val="0"/>
          <w:sz w:val="22"/>
        </w:rPr>
        <w:t>即动作元的名称，设计前需要自定义此名称，会作为标识由外部调用。下图中的</w:t>
      </w:r>
      <w:r w:rsidR="008A4AD6">
        <w:rPr>
          <w:rFonts w:ascii="Tahoma" w:eastAsia="微软雅黑" w:hAnsi="Tahoma"/>
          <w:kern w:val="0"/>
          <w:sz w:val="22"/>
        </w:rPr>
        <w:t>”</w:t>
      </w:r>
      <w:r w:rsidR="000D3619">
        <w:rPr>
          <w:rFonts w:ascii="Tahoma" w:eastAsia="微软雅黑" w:hAnsi="Tahoma" w:hint="eastAsia"/>
          <w:kern w:val="0"/>
          <w:sz w:val="22"/>
        </w:rPr>
        <w:t>小爱丽丝攻击</w:t>
      </w:r>
      <w:r w:rsidR="008A4AD6">
        <w:rPr>
          <w:rFonts w:ascii="Tahoma" w:eastAsia="微软雅黑" w:hAnsi="Tahoma"/>
          <w:kern w:val="0"/>
          <w:sz w:val="22"/>
        </w:rPr>
        <w:t>”</w:t>
      </w:r>
      <w:r w:rsidR="000D3619">
        <w:rPr>
          <w:rFonts w:ascii="Tahoma" w:eastAsia="微软雅黑" w:hAnsi="Tahoma" w:hint="eastAsia"/>
          <w:kern w:val="0"/>
          <w:sz w:val="22"/>
        </w:rPr>
        <w:t>即为动作</w:t>
      </w:r>
      <w:r w:rsidR="008A4AD6">
        <w:rPr>
          <w:rFonts w:ascii="Tahoma" w:eastAsia="微软雅黑" w:hAnsi="Tahoma" w:hint="eastAsia"/>
          <w:kern w:val="0"/>
          <w:sz w:val="22"/>
        </w:rPr>
        <w:t>名。</w:t>
      </w:r>
    </w:p>
    <w:p w14:paraId="6DC8FAD3" w14:textId="4A75C456" w:rsidR="008A4AD6" w:rsidRDefault="00A15CFE" w:rsidP="00650DFC">
      <w:pPr>
        <w:widowControl/>
        <w:adjustRightInd w:val="0"/>
        <w:snapToGrid w:val="0"/>
        <w:spacing w:after="200"/>
        <w:jc w:val="center"/>
      </w:pPr>
      <w:r>
        <w:object w:dxaOrig="7830" w:dyaOrig="3136" w14:anchorId="3408A384">
          <v:shape id="_x0000_i1033" type="#_x0000_t75" style="width:392.4pt;height:156.6pt" o:ole="">
            <v:imagedata r:id="rId28" o:title=""/>
          </v:shape>
          <o:OLEObject Type="Embed" ProgID="Visio.Drawing.15" ShapeID="_x0000_i1033" DrawAspect="Content" ObjectID="_1682675218" r:id="rId29"/>
        </w:object>
      </w:r>
    </w:p>
    <w:p w14:paraId="6FCAE1F4" w14:textId="41FC6B90" w:rsidR="0012325A" w:rsidRPr="0012325A" w:rsidRDefault="0012325A" w:rsidP="0012325A">
      <w:pPr>
        <w:widowControl/>
        <w:jc w:val="left"/>
      </w:pPr>
      <w:r>
        <w:br w:type="page"/>
      </w:r>
    </w:p>
    <w:p w14:paraId="1BFD3E72" w14:textId="4EF5CAAD" w:rsidR="0012325A" w:rsidRDefault="00702BD8" w:rsidP="0012325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优先级"/>
      <w:r>
        <w:rPr>
          <w:rFonts w:ascii="Tahoma" w:eastAsia="微软雅黑" w:hAnsi="Tahoma" w:hint="eastAsia"/>
          <w:b/>
          <w:kern w:val="0"/>
          <w:sz w:val="22"/>
        </w:rPr>
        <w:lastRenderedPageBreak/>
        <w:t>优先级</w:t>
      </w:r>
      <w:bookmarkEnd w:id="11"/>
      <w:r w:rsidRPr="005E58E0">
        <w:rPr>
          <w:rFonts w:ascii="Tahoma" w:eastAsia="微软雅黑" w:hAnsi="Tahoma" w:hint="eastAsia"/>
          <w:kern w:val="0"/>
          <w:sz w:val="22"/>
        </w:rPr>
        <w:t>：</w:t>
      </w:r>
      <w:r w:rsidR="0012325A">
        <w:rPr>
          <w:rFonts w:ascii="Tahoma" w:eastAsia="微软雅黑" w:hAnsi="Tahoma" w:hint="eastAsia"/>
          <w:kern w:val="0"/>
          <w:sz w:val="22"/>
        </w:rPr>
        <w:t>优先级低的</w:t>
      </w:r>
      <w:r>
        <w:rPr>
          <w:rFonts w:ascii="Tahoma" w:eastAsia="微软雅黑" w:hAnsi="Tahoma" w:hint="eastAsia"/>
          <w:kern w:val="0"/>
          <w:sz w:val="22"/>
        </w:rPr>
        <w:t>动作元</w:t>
      </w:r>
      <w:r w:rsidR="0012325A">
        <w:rPr>
          <w:rFonts w:ascii="Tahoma" w:eastAsia="微软雅黑" w:hAnsi="Tahoma" w:hint="eastAsia"/>
          <w:kern w:val="0"/>
          <w:sz w:val="22"/>
        </w:rPr>
        <w:t>播放时，可以被后来的优先级高的动作元中断并播放。</w:t>
      </w:r>
    </w:p>
    <w:p w14:paraId="466D314E" w14:textId="471DE937" w:rsidR="00D061C6" w:rsidRDefault="00D061C6" w:rsidP="0012325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优先级低的、优先级相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会中断当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。</w:t>
      </w:r>
    </w:p>
    <w:p w14:paraId="087A5642" w14:textId="6188C283" w:rsidR="00D061C6" w:rsidRDefault="00D061C6" w:rsidP="00D061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优先级低的、优先级相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不会中断当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。</w:t>
      </w:r>
    </w:p>
    <w:p w14:paraId="070AA13A" w14:textId="64A98156" w:rsidR="00650DFC" w:rsidRDefault="003771C1" w:rsidP="00C420B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6091" w:dyaOrig="2655" w14:anchorId="4EC863DB">
          <v:shape id="_x0000_i1034" type="#_x0000_t75" style="width:269.4pt;height:117.6pt" o:ole="">
            <v:imagedata r:id="rId30" o:title=""/>
          </v:shape>
          <o:OLEObject Type="Embed" ProgID="Visio.Drawing.15" ShapeID="_x0000_i1034" DrawAspect="Content" ObjectID="_1682675219" r:id="rId31"/>
        </w:object>
      </w:r>
    </w:p>
    <w:p w14:paraId="23D3D269" w14:textId="40B05F93" w:rsidR="00650DFC" w:rsidRDefault="003771C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无法中断的动作元</w:t>
      </w:r>
      <w:r w:rsidR="00AB72CE">
        <w:rPr>
          <w:rFonts w:ascii="Tahoma" w:eastAsia="微软雅黑" w:hAnsi="Tahoma" w:hint="eastAsia"/>
          <w:kern w:val="0"/>
          <w:sz w:val="22"/>
        </w:rPr>
        <w:t>，会被取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7509985" w14:textId="4CE76BED" w:rsidR="003771C1" w:rsidRDefault="003771C1" w:rsidP="003771C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8986" w:dyaOrig="2370" w14:anchorId="5F0DEC80">
          <v:shape id="_x0000_i1035" type="#_x0000_t75" style="width:395.4pt;height:104.4pt" o:ole="">
            <v:imagedata r:id="rId32" o:title=""/>
          </v:shape>
          <o:OLEObject Type="Embed" ProgID="Visio.Drawing.15" ShapeID="_x0000_i1035" DrawAspect="Content" ObjectID="_1682675220" r:id="rId33"/>
        </w:object>
      </w:r>
    </w:p>
    <w:p w14:paraId="3C9B26D2" w14:textId="77777777" w:rsidR="003771C1" w:rsidRDefault="003771C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26913B5" w14:textId="4A099134" w:rsidR="00650DFC" w:rsidRDefault="00650DFC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455A3C9" w14:textId="10D1BD3C" w:rsidR="001941F7" w:rsidRPr="004657DD" w:rsidRDefault="00286150" w:rsidP="004657DD">
      <w:pPr>
        <w:pStyle w:val="2"/>
      </w:pPr>
      <w:r>
        <w:rPr>
          <w:rFonts w:hint="eastAsia"/>
        </w:rPr>
        <w:lastRenderedPageBreak/>
        <w:t>配置</w:t>
      </w:r>
      <w:r w:rsidR="004657DD">
        <w:rPr>
          <w:rFonts w:hint="eastAsia"/>
        </w:rPr>
        <w:t>方法</w:t>
      </w:r>
    </w:p>
    <w:p w14:paraId="7F95E3EB" w14:textId="05BC8C06" w:rsidR="001941F7" w:rsidRDefault="001941F7" w:rsidP="001941F7">
      <w:pPr>
        <w:snapToGrid w:val="0"/>
        <w:rPr>
          <w:rFonts w:ascii="Tahoma" w:eastAsia="微软雅黑" w:hAnsi="Tahoma"/>
          <w:kern w:val="0"/>
          <w:sz w:val="22"/>
        </w:rPr>
      </w:pPr>
      <w:r w:rsidRPr="001941F7">
        <w:rPr>
          <w:rFonts w:ascii="Tahoma" w:eastAsia="微软雅黑" w:hAnsi="Tahoma" w:hint="eastAsia"/>
          <w:kern w:val="0"/>
          <w:sz w:val="22"/>
        </w:rPr>
        <w:t>核心配置有两种方法：</w:t>
      </w:r>
    </w:p>
    <w:p w14:paraId="2D546420" w14:textId="70FB934E" w:rsidR="001941F7" w:rsidRDefault="001941F7" w:rsidP="001941F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小工具配置" w:history="1">
        <w:r w:rsidRPr="001941F7">
          <w:rPr>
            <w:rStyle w:val="a4"/>
            <w:rFonts w:ascii="Tahoma" w:eastAsia="微软雅黑" w:hAnsi="Tahoma" w:hint="eastAsia"/>
            <w:kern w:val="0"/>
            <w:sz w:val="22"/>
          </w:rPr>
          <w:t>小工具配置</w:t>
        </w:r>
      </w:hyperlink>
    </w:p>
    <w:p w14:paraId="7E4F0660" w14:textId="351787D7" w:rsidR="001941F7" w:rsidRDefault="001941F7" w:rsidP="001941F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直接配置" w:history="1">
        <w:r w:rsidRPr="001941F7">
          <w:rPr>
            <w:rStyle w:val="a4"/>
            <w:rFonts w:ascii="Tahoma" w:eastAsia="微软雅黑" w:hAnsi="Tahoma" w:hint="eastAsia"/>
            <w:kern w:val="0"/>
            <w:sz w:val="22"/>
          </w:rPr>
          <w:t>直接配置</w:t>
        </w:r>
      </w:hyperlink>
    </w:p>
    <w:p w14:paraId="18719EE7" w14:textId="77777777" w:rsidR="001941F7" w:rsidRDefault="001941F7" w:rsidP="001941F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两个方法是独立操作的，互不干扰。</w:t>
      </w:r>
    </w:p>
    <w:p w14:paraId="0BFD2B5E" w14:textId="7C3500EE" w:rsidR="001941F7" w:rsidRPr="001941F7" w:rsidRDefault="001941F7" w:rsidP="001941F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推荐使用小工具配置，直接配置太麻烦了。</w:t>
      </w:r>
    </w:p>
    <w:p w14:paraId="4B8FFC07" w14:textId="480552AF" w:rsidR="001941F7" w:rsidRPr="001941F7" w:rsidRDefault="001941F7" w:rsidP="001941F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AF57044" w14:textId="291E4274" w:rsidR="00D46044" w:rsidRDefault="00D46044" w:rsidP="00D4604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资源准备</w:t>
      </w:r>
    </w:p>
    <w:p w14:paraId="3E2E22AF" w14:textId="4B395D6D" w:rsidR="00D46044" w:rsidRDefault="00DF19A5" w:rsidP="009C657C">
      <w:pPr>
        <w:snapToGrid w:val="0"/>
        <w:rPr>
          <w:rFonts w:ascii="Tahoma" w:eastAsia="微软雅黑" w:hAnsi="Tahoma"/>
          <w:kern w:val="0"/>
          <w:sz w:val="22"/>
        </w:rPr>
      </w:pPr>
      <w:r w:rsidRPr="00DF19A5">
        <w:rPr>
          <w:rFonts w:ascii="Tahoma" w:eastAsia="微软雅黑" w:hAnsi="Tahoma" w:hint="eastAsia"/>
          <w:kern w:val="0"/>
          <w:sz w:val="22"/>
        </w:rPr>
        <w:t>资源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DF19A5">
        <w:rPr>
          <w:rFonts w:ascii="Tahoma" w:eastAsia="微软雅黑" w:hAnsi="Tahoma" w:hint="eastAsia"/>
          <w:kern w:val="0"/>
          <w:sz w:val="22"/>
        </w:rPr>
        <w:t>大小没有限制</w:t>
      </w:r>
      <w:r>
        <w:rPr>
          <w:rFonts w:ascii="Tahoma" w:eastAsia="微软雅黑" w:hAnsi="Tahoma" w:hint="eastAsia"/>
          <w:kern w:val="0"/>
          <w:sz w:val="22"/>
        </w:rPr>
        <w:t>，可以是立绘、肖像，也可以是小像素行走图。</w:t>
      </w:r>
    </w:p>
    <w:p w14:paraId="4F1B337A" w14:textId="58AF32A7" w:rsidR="00D46044" w:rsidRDefault="009C657C" w:rsidP="009C657C">
      <w:pPr>
        <w:snapToGrid w:val="0"/>
        <w:rPr>
          <w:rFonts w:ascii="Tahoma" w:eastAsia="微软雅黑" w:hAnsi="Tahoma"/>
          <w:kern w:val="0"/>
          <w:sz w:val="22"/>
        </w:rPr>
      </w:pPr>
      <w:r w:rsidRPr="009C657C">
        <w:rPr>
          <w:rFonts w:ascii="Tahoma" w:eastAsia="微软雅黑" w:hAnsi="Tahoma" w:hint="eastAsia"/>
          <w:color w:val="0070C0"/>
          <w:kern w:val="0"/>
          <w:sz w:val="22"/>
        </w:rPr>
        <w:t>注意，所有帧都必须单独设成一张图片。</w:t>
      </w:r>
    </w:p>
    <w:p w14:paraId="0BC38E0C" w14:textId="0F2F2EFE" w:rsidR="00DF19A5" w:rsidRDefault="00452803" w:rsidP="00452803">
      <w:pPr>
        <w:jc w:val="center"/>
        <w:rPr>
          <w:rFonts w:ascii="Tahoma" w:eastAsia="微软雅黑" w:hAnsi="Tahoma"/>
          <w:kern w:val="0"/>
          <w:sz w:val="22"/>
        </w:rPr>
      </w:pPr>
      <w:r w:rsidRPr="0045280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4628CE1" wp14:editId="4C06E114">
            <wp:extent cx="2613660" cy="2130312"/>
            <wp:effectExtent l="0" t="0" r="0" b="0"/>
            <wp:docPr id="10" name="图片 10" descr="F:\rpg mv箱\mog插件中文全翻译(Drill_up)v2.40\插件集合示例\img\characters\$小爱丽丝试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rpg mv箱\mog插件中文全翻译(Drill_up)v2.40\插件集合示例\img\characters\$小爱丽丝试试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173" cy="2132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BC86D" w14:textId="7209E5B6" w:rsidR="00DF19A5" w:rsidRDefault="00E6102C" w:rsidP="00452803">
      <w:pPr>
        <w:jc w:val="center"/>
        <w:rPr>
          <w:rFonts w:ascii="Tahoma" w:eastAsia="微软雅黑" w:hAnsi="Tahoma"/>
          <w:kern w:val="0"/>
          <w:sz w:val="22"/>
        </w:rPr>
      </w:pPr>
      <w:r w:rsidRPr="00E6102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D2ED922" wp14:editId="12D0FBA4">
            <wp:extent cx="3413760" cy="2887715"/>
            <wp:effectExtent l="0" t="0" r="0" b="8255"/>
            <wp:docPr id="12" name="图片 12" descr="F:\rpg mv箱\角色肖像-量子妹-静止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rpg mv箱\角色肖像-量子妹-静止1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3532" cy="2895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2B264" w14:textId="620BBED1" w:rsidR="00452803" w:rsidRDefault="00452803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343A4C8" w14:textId="3D97F453" w:rsidR="00FC66DC" w:rsidRDefault="00FC66DC" w:rsidP="00FC66D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GIF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的帧数不限，可以通过动态立绘软件（比如</w:t>
      </w:r>
      <w:r>
        <w:rPr>
          <w:rFonts w:ascii="Tahoma" w:eastAsia="微软雅黑" w:hAnsi="Tahoma" w:hint="eastAsia"/>
          <w:kern w:val="0"/>
          <w:sz w:val="22"/>
        </w:rPr>
        <w:t>live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d</w:t>
      </w:r>
      <w:r>
        <w:rPr>
          <w:rFonts w:ascii="Tahoma" w:eastAsia="微软雅黑" w:hAnsi="Tahoma" w:hint="eastAsia"/>
          <w:kern w:val="0"/>
          <w:sz w:val="22"/>
        </w:rPr>
        <w:t>）导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张以上的图片，然后配置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或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0515928F" w14:textId="77777777" w:rsidR="00FC66DC" w:rsidRPr="00475EDB" w:rsidRDefault="00FC66DC" w:rsidP="00FC66DC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C66D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7A41BD7" wp14:editId="5DCCE12B">
            <wp:extent cx="4865867" cy="3048000"/>
            <wp:effectExtent l="0" t="0" r="0" b="0"/>
            <wp:docPr id="4" name="图片 4" descr="F:\rpg mv箱\_N0M1Z%(3OS_W3XVOO6O5]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_N0M1Z%(3OS_W3XVOO6O5]N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7535" cy="3055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A4404C" w14:textId="77777777" w:rsidR="00FC66DC" w:rsidRDefault="00FC66DC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8276C1C" w14:textId="5EEC5FD8" w:rsidR="0079246E" w:rsidRPr="000E3BC0" w:rsidRDefault="0079246E" w:rsidP="0079246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E3BC0">
        <w:rPr>
          <w:rFonts w:ascii="Tahoma" w:eastAsia="微软雅黑" w:hAnsi="Tahoma" w:hint="eastAsia"/>
          <w:kern w:val="0"/>
          <w:sz w:val="22"/>
        </w:rPr>
        <w:t>如果你是从外面找到的素材，最好将这些素材进行</w:t>
      </w:r>
      <w:r w:rsidR="000E3BC0"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b/>
          <w:kern w:val="0"/>
          <w:sz w:val="22"/>
        </w:rPr>
        <w:t>重新命名</w:t>
      </w:r>
      <w:r w:rsidR="000E3BC0"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kern w:val="0"/>
          <w:sz w:val="22"/>
        </w:rPr>
        <w:t>，因为后期这些素材将会全部放在同一个文件夹，需要保证这些文件名不会重名。</w:t>
      </w:r>
    </w:p>
    <w:p w14:paraId="7B7862DA" w14:textId="7F06788A" w:rsidR="0079246E" w:rsidRPr="0079246E" w:rsidRDefault="0079246E" w:rsidP="0079246E">
      <w:pPr>
        <w:widowControl/>
        <w:snapToGrid w:val="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79246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下图为东方非想天则的素材示意图……好像不小心截取到了威严满满的抱头蹲防。。）</w:t>
      </w:r>
    </w:p>
    <w:p w14:paraId="36F56D1E" w14:textId="62EAE386" w:rsidR="0079246E" w:rsidRDefault="0079246E" w:rsidP="0079246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9246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575AF9D" wp14:editId="6EDF05C8">
            <wp:extent cx="4886325" cy="3526094"/>
            <wp:effectExtent l="0" t="0" r="0" b="0"/>
            <wp:docPr id="14" name="图片 14" descr="C:\Users\lenovo\AppData\Roaming\Tencent\Users\1355126171\QQ\WinTemp\RichOle\Z[~3`34{M0$DX]%M2$057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Z[~3`34{M0$DX]%M2$057S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770" cy="353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208F31" w14:textId="593E06D6" w:rsidR="0079246E" w:rsidRDefault="00873363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992F63" w14:textId="77777777" w:rsidR="001941F7" w:rsidRPr="00DF19A5" w:rsidRDefault="001941F7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20414EF" w14:textId="77777777" w:rsidR="001941F7" w:rsidRDefault="001941F7" w:rsidP="001941F7">
      <w:pPr>
        <w:pStyle w:val="3"/>
        <w:spacing w:before="240" w:after="120" w:line="415" w:lineRule="auto"/>
        <w:rPr>
          <w:sz w:val="28"/>
        </w:rPr>
      </w:pPr>
      <w:bookmarkStart w:id="12" w:name="_小工具配置"/>
      <w:bookmarkEnd w:id="12"/>
      <w:r>
        <w:rPr>
          <w:rFonts w:hint="eastAsia"/>
          <w:sz w:val="28"/>
        </w:rPr>
        <w:t>小工具配置</w:t>
      </w:r>
    </w:p>
    <w:p w14:paraId="71A3D1D0" w14:textId="77777777" w:rsidR="001941F7" w:rsidRDefault="001941F7" w:rsidP="001941F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接配置动画序列会非常麻烦，这里作者我用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写了个小工具。</w:t>
      </w:r>
    </w:p>
    <w:p w14:paraId="34B51339" w14:textId="77777777" w:rsidR="001941F7" w:rsidRDefault="001941F7" w:rsidP="001941F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工具名称叫：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编辑器（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DrillGIFActionSequenceEditor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）</w:t>
      </w:r>
    </w:p>
    <w:p w14:paraId="21AF4973" w14:textId="77777777" w:rsidR="001941F7" w:rsidRPr="002E0245" w:rsidRDefault="001941F7" w:rsidP="001941F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工具能够载入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数据，保存为</w:t>
      </w:r>
      <w:r>
        <w:rPr>
          <w:rFonts w:ascii="Tahoma" w:eastAsia="微软雅黑" w:hAnsi="Tahoma"/>
          <w:kern w:val="0"/>
          <w:sz w:val="22"/>
        </w:rPr>
        <w:t>.drillas</w:t>
      </w:r>
      <w:r>
        <w:rPr>
          <w:rFonts w:ascii="Tahoma" w:eastAsia="微软雅黑" w:hAnsi="Tahoma" w:hint="eastAsia"/>
          <w:kern w:val="0"/>
          <w:sz w:val="22"/>
        </w:rPr>
        <w:t>工程文件，配置完的内容可以导回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配置中。</w:t>
      </w:r>
    </w:p>
    <w:p w14:paraId="5CA18F27" w14:textId="77777777" w:rsidR="001941F7" w:rsidRDefault="001941F7" w:rsidP="001941F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E02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18643C" wp14:editId="3CCA2498">
            <wp:extent cx="4869180" cy="3106989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5110" cy="3110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DA4DC" w14:textId="77777777" w:rsidR="001941F7" w:rsidRPr="009904BC" w:rsidRDefault="001941F7" w:rsidP="001941F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在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插件小工具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文件夹中。</w:t>
      </w:r>
    </w:p>
    <w:p w14:paraId="69AA4FA8" w14:textId="77777777" w:rsidR="001941F7" w:rsidRDefault="001941F7" w:rsidP="001941F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用法你可以打开软件，并查看帮助文档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核心编辑器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28A4523" w14:textId="5D8AFAB9" w:rsidR="001941F7" w:rsidRPr="00DE246A" w:rsidRDefault="001941F7" w:rsidP="001941F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597D14" w14:textId="047FF6FE" w:rsidR="00E7608C" w:rsidRDefault="00286150" w:rsidP="00286150">
      <w:pPr>
        <w:pStyle w:val="3"/>
        <w:spacing w:before="240" w:after="120" w:line="415" w:lineRule="auto"/>
        <w:rPr>
          <w:sz w:val="28"/>
        </w:rPr>
      </w:pPr>
      <w:bookmarkStart w:id="13" w:name="直接配置"/>
      <w:r>
        <w:rPr>
          <w:rFonts w:hint="eastAsia"/>
          <w:sz w:val="28"/>
        </w:rPr>
        <w:lastRenderedPageBreak/>
        <w:t>直接</w:t>
      </w:r>
      <w:r w:rsidR="00E7608C">
        <w:rPr>
          <w:rFonts w:hint="eastAsia"/>
          <w:sz w:val="28"/>
        </w:rPr>
        <w:t>配置</w:t>
      </w:r>
      <w:bookmarkEnd w:id="13"/>
      <w:r w:rsidR="00E7608C">
        <w:rPr>
          <w:rFonts w:hint="eastAsia"/>
          <w:sz w:val="28"/>
        </w:rPr>
        <w:t>（简易GIF）</w:t>
      </w:r>
    </w:p>
    <w:p w14:paraId="75810BF0" w14:textId="4345A861" w:rsidR="00E7608C" w:rsidRDefault="000D10D3" w:rsidP="00EF24DE">
      <w:pPr>
        <w:snapToGrid w:val="0"/>
        <w:rPr>
          <w:rFonts w:ascii="Tahoma" w:eastAsia="微软雅黑" w:hAnsi="Tahoma"/>
          <w:kern w:val="0"/>
          <w:sz w:val="22"/>
        </w:rPr>
      </w:pPr>
      <w:r w:rsidRPr="000D10D3">
        <w:rPr>
          <w:rFonts w:ascii="Tahoma" w:eastAsia="微软雅黑" w:hAnsi="Tahoma" w:hint="eastAsia"/>
          <w:kern w:val="0"/>
          <w:sz w:val="22"/>
        </w:rPr>
        <w:t>直接</w:t>
      </w:r>
      <w:r w:rsidR="001941F7">
        <w:rPr>
          <w:rFonts w:ascii="Tahoma" w:eastAsia="微软雅黑" w:hAnsi="Tahoma" w:hint="eastAsia"/>
          <w:kern w:val="0"/>
          <w:sz w:val="22"/>
        </w:rPr>
        <w:t>点开插件核心，</w:t>
      </w:r>
      <w:r w:rsidRPr="000D10D3">
        <w:rPr>
          <w:rFonts w:ascii="Tahoma" w:eastAsia="微软雅黑" w:hAnsi="Tahoma" w:hint="eastAsia"/>
          <w:kern w:val="0"/>
          <w:sz w:val="22"/>
        </w:rPr>
        <w:t>配置</w:t>
      </w:r>
      <w:r w:rsidRPr="000D10D3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，只需要编辑一个状态元即可。</w:t>
      </w:r>
    </w:p>
    <w:p w14:paraId="2E833719" w14:textId="2A4AFFC7" w:rsidR="000D10D3" w:rsidRDefault="000D10D3" w:rsidP="00EF24D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需要保证默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集合的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名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保持一致。</w:t>
      </w:r>
    </w:p>
    <w:p w14:paraId="74A8CF9B" w14:textId="1CC76EC6" w:rsidR="000D10D3" w:rsidRPr="000D10D3" w:rsidRDefault="000D10D3" w:rsidP="000D10D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D10D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F463E4" wp14:editId="7639EED9">
            <wp:extent cx="5210175" cy="2117762"/>
            <wp:effectExtent l="0" t="0" r="0" b="0"/>
            <wp:docPr id="6" name="图片 6" descr="C:\Users\lenovo\AppData\Roaming\Tencent\Users\1355126171\QQ\WinTemp\RichOle\[1C~{3$BDUX0RZM)315]I`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[1C~{3$BDUX0RZM)315]I`N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623" cy="212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09A94" w14:textId="58F1550D" w:rsidR="00E7608C" w:rsidRPr="000D10D3" w:rsidRDefault="00FA240A" w:rsidP="00E7608C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后，可以使用动画序列装饰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4ED39721" w14:textId="17EAE066" w:rsidR="00FA240A" w:rsidRPr="003A48EC" w:rsidRDefault="00FA240A" w:rsidP="003A48E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240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020AACF" wp14:editId="0502BC97">
            <wp:extent cx="5048250" cy="1181100"/>
            <wp:effectExtent l="0" t="0" r="0" b="0"/>
            <wp:docPr id="7" name="图片 7" descr="C:\Users\lenovo\AppData\Roaming\Tencent\Users\1355126171\QQ\WinTemp\RichOle\GLYDTCVI_1C@3JTZH{VTQW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GLYDTCVI_1C@3JTZH{VTQW8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62926" w14:textId="3B15C2B4" w:rsidR="003A48EC" w:rsidRDefault="003A48EC" w:rsidP="003A48E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A48E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423A28" wp14:editId="2FC9D190">
            <wp:extent cx="1266825" cy="723900"/>
            <wp:effectExtent l="0" t="0" r="9525" b="0"/>
            <wp:docPr id="9" name="图片 9" descr="C:\Users\lenovo\AppData\Roaming\Tencent\Users\1355126171\QQ\WinTemp\RichOle\Y~}_)WM[~E%F$4}FFU36_A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enovo\AppData\Roaming\Tencent\Users\1355126171\QQ\WinTemp\RichOle\Y~}_)WM[~E%F$4}FFU36_AG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B522D" w14:textId="7DE8EFD8" w:rsidR="00982994" w:rsidRPr="00982994" w:rsidRDefault="00982994" w:rsidP="00C77097">
      <w:pPr>
        <w:snapToGrid w:val="0"/>
        <w:rPr>
          <w:rFonts w:ascii="Tahoma" w:eastAsia="微软雅黑" w:hAnsi="Tahoma"/>
          <w:kern w:val="0"/>
          <w:sz w:val="22"/>
        </w:rPr>
      </w:pPr>
      <w:r w:rsidRPr="00982994">
        <w:rPr>
          <w:rFonts w:ascii="Tahoma" w:eastAsia="微软雅黑" w:hAnsi="Tahoma" w:hint="eastAsia"/>
          <w:b/>
          <w:kern w:val="0"/>
          <w:sz w:val="22"/>
        </w:rPr>
        <w:t>图片延迟问题：</w:t>
      </w:r>
      <w:r w:rsidR="00C77097" w:rsidRPr="00C77097">
        <w:rPr>
          <w:rFonts w:ascii="Tahoma" w:eastAsia="微软雅黑" w:hAnsi="Tahoma" w:hint="eastAsia"/>
          <w:kern w:val="0"/>
          <w:sz w:val="22"/>
        </w:rPr>
        <w:t>有时候动画序列在图片建立后，不能立即设置动画序列，不然会使得</w:t>
      </w:r>
      <w:r w:rsidR="00C77097" w:rsidRPr="00C77097">
        <w:rPr>
          <w:rFonts w:ascii="Tahoma" w:eastAsia="微软雅黑" w:hAnsi="Tahoma"/>
          <w:kern w:val="0"/>
          <w:sz w:val="22"/>
        </w:rPr>
        <w:t>动画序列找不到对象进行初始化。这时应该等</w:t>
      </w:r>
      <w:r w:rsidR="00C77097" w:rsidRPr="00C77097">
        <w:rPr>
          <w:rFonts w:ascii="Tahoma" w:eastAsia="微软雅黑" w:hAnsi="Tahoma"/>
          <w:kern w:val="0"/>
          <w:sz w:val="22"/>
        </w:rPr>
        <w:t>1</w:t>
      </w:r>
      <w:r w:rsidR="00C77097" w:rsidRPr="00C77097">
        <w:rPr>
          <w:rFonts w:ascii="Tahoma" w:eastAsia="微软雅黑" w:hAnsi="Tahoma"/>
          <w:kern w:val="0"/>
          <w:sz w:val="22"/>
        </w:rPr>
        <w:t>帧再设置</w:t>
      </w:r>
      <w:r w:rsidRPr="00982994">
        <w:rPr>
          <w:rFonts w:ascii="Tahoma" w:eastAsia="微软雅黑" w:hAnsi="Tahoma" w:hint="eastAsia"/>
          <w:kern w:val="0"/>
          <w:sz w:val="22"/>
        </w:rPr>
        <w:t>。</w:t>
      </w:r>
    </w:p>
    <w:p w14:paraId="589E41F8" w14:textId="39E2C183" w:rsidR="00FA240A" w:rsidRDefault="00982994" w:rsidP="0098299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B268BD7" wp14:editId="5501A4A2">
            <wp:extent cx="4800600" cy="1179054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9907" cy="1183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65146" w14:textId="55F2632D" w:rsidR="00E7608C" w:rsidRPr="000D10D3" w:rsidRDefault="000D10D3" w:rsidP="000D10D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1AB83C0" w14:textId="4A94277D" w:rsidR="00286150" w:rsidRDefault="00E7608C" w:rsidP="0028615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直接</w:t>
      </w:r>
      <w:r w:rsidR="00286150">
        <w:rPr>
          <w:rFonts w:hint="eastAsia"/>
          <w:sz w:val="28"/>
        </w:rPr>
        <w:t>配置</w:t>
      </w:r>
      <w:r>
        <w:rPr>
          <w:rFonts w:hint="eastAsia"/>
          <w:sz w:val="28"/>
        </w:rPr>
        <w:t>（完整</w:t>
      </w:r>
      <w:r w:rsidR="00786D32">
        <w:rPr>
          <w:rFonts w:hint="eastAsia"/>
          <w:sz w:val="28"/>
        </w:rPr>
        <w:t>动画序列</w:t>
      </w:r>
      <w:r>
        <w:rPr>
          <w:rFonts w:hint="eastAsia"/>
          <w:sz w:val="28"/>
        </w:rPr>
        <w:t>）</w:t>
      </w:r>
    </w:p>
    <w:p w14:paraId="06FD013A" w14:textId="4010BC62" w:rsidR="00837531" w:rsidRDefault="00E7608C" w:rsidP="0087336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整的</w:t>
      </w:r>
      <w:r w:rsidR="00837531">
        <w:rPr>
          <w:rFonts w:ascii="Tahoma" w:eastAsia="微软雅黑" w:hAnsi="Tahoma" w:hint="eastAsia"/>
          <w:kern w:val="0"/>
          <w:sz w:val="22"/>
        </w:rPr>
        <w:t>配置相对比较麻烦。</w:t>
      </w:r>
    </w:p>
    <w:p w14:paraId="26F199E6" w14:textId="4AE71939" w:rsidR="006D5E2B" w:rsidRPr="006D5E2B" w:rsidRDefault="006D5E2B" w:rsidP="00873363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6D5E2B">
        <w:rPr>
          <w:rFonts w:ascii="Tahoma" w:eastAsia="微软雅黑" w:hAnsi="Tahoma" w:hint="eastAsia"/>
          <w:b/>
          <w:kern w:val="0"/>
          <w:sz w:val="22"/>
        </w:rPr>
        <w:t>1</w:t>
      </w:r>
      <w:r w:rsidRPr="006D5E2B">
        <w:rPr>
          <w:rFonts w:ascii="Tahoma" w:eastAsia="微软雅黑" w:hAnsi="Tahoma" w:hint="eastAsia"/>
          <w:b/>
          <w:kern w:val="0"/>
          <w:sz w:val="22"/>
        </w:rPr>
        <w:t>）配置关系</w:t>
      </w:r>
    </w:p>
    <w:p w14:paraId="4C3C73C7" w14:textId="3023EDE5" w:rsidR="00A55A64" w:rsidRDefault="00A55A64" w:rsidP="00A55A6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核心中配置的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F836EE">
        <w:rPr>
          <w:rFonts w:ascii="Tahoma" w:eastAsia="微软雅黑" w:hAnsi="Tahoma" w:hint="eastAsia"/>
          <w:b/>
          <w:kern w:val="0"/>
          <w:sz w:val="22"/>
        </w:rPr>
        <w:t>并不能直接使用</w:t>
      </w:r>
      <w:r>
        <w:rPr>
          <w:rFonts w:ascii="Tahoma" w:eastAsia="微软雅黑" w:hAnsi="Tahoma" w:hint="eastAsia"/>
          <w:kern w:val="0"/>
          <w:sz w:val="22"/>
        </w:rPr>
        <w:t>，只是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名称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片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组合到一起封装成一个可用的盒子。</w:t>
      </w:r>
    </w:p>
    <w:p w14:paraId="46327AB3" w14:textId="77777777" w:rsidR="00A55A64" w:rsidRDefault="00A55A64" w:rsidP="00A55A6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001" w:dyaOrig="3975" w14:anchorId="27FC8D6C">
          <v:shape id="_x0000_i1036" type="#_x0000_t75" style="width:247.8pt;height:164.4pt" o:ole="">
            <v:imagedata r:id="rId13" o:title=""/>
          </v:shape>
          <o:OLEObject Type="Embed" ProgID="Visio.Drawing.15" ShapeID="_x0000_i1036" DrawAspect="Content" ObjectID="_1682675221" r:id="rId43"/>
        </w:object>
      </w:r>
    </w:p>
    <w:p w14:paraId="199A03F7" w14:textId="77777777" w:rsidR="00A55A64" w:rsidRPr="00F836EE" w:rsidRDefault="00A55A64" w:rsidP="00A55A64">
      <w:pPr>
        <w:widowControl/>
        <w:rPr>
          <w:rFonts w:ascii="Tahoma" w:eastAsia="微软雅黑" w:hAnsi="Tahoma"/>
          <w:kern w:val="0"/>
          <w:sz w:val="22"/>
        </w:rPr>
      </w:pPr>
      <w:r w:rsidRPr="00F836EE">
        <w:rPr>
          <w:rFonts w:ascii="Tahoma" w:eastAsia="微软雅黑" w:hAnsi="Tahoma" w:hint="eastAsia"/>
          <w:kern w:val="0"/>
          <w:sz w:val="22"/>
        </w:rPr>
        <w:t>子插件才能对该盒子进行调用。</w:t>
      </w:r>
    </w:p>
    <w:p w14:paraId="51F3032A" w14:textId="7E8BF3B8" w:rsidR="00A55A64" w:rsidRPr="00A55A64" w:rsidRDefault="00A55A64" w:rsidP="00A55A64">
      <w:pPr>
        <w:widowControl/>
        <w:jc w:val="center"/>
      </w:pPr>
      <w:r>
        <w:object w:dxaOrig="10935" w:dyaOrig="4365" w14:anchorId="1ECA26BA">
          <v:shape id="_x0000_i1037" type="#_x0000_t75" style="width:415.2pt;height:165.6pt" o:ole="">
            <v:imagedata r:id="rId15" o:title=""/>
          </v:shape>
          <o:OLEObject Type="Embed" ProgID="Visio.Drawing.15" ShapeID="_x0000_i1037" DrawAspect="Content" ObjectID="_1682675222" r:id="rId44"/>
        </w:object>
      </w:r>
    </w:p>
    <w:p w14:paraId="4A728F9E" w14:textId="1E17773B" w:rsidR="00A55A64" w:rsidRPr="006D5E2B" w:rsidRDefault="006D5E2B" w:rsidP="00873363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r w:rsidR="00786D32">
        <w:rPr>
          <w:rFonts w:ascii="Tahoma" w:eastAsia="微软雅黑" w:hAnsi="Tahoma" w:hint="eastAsia"/>
          <w:b/>
          <w:kern w:val="0"/>
          <w:sz w:val="22"/>
        </w:rPr>
        <w:t>动画序列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700F4D0" w14:textId="74C32FC9" w:rsidR="00C420B4" w:rsidRPr="00286150" w:rsidRDefault="00E15E5D" w:rsidP="0087336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编辑器中直接打开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，选择</w:t>
      </w:r>
      <w:r w:rsidR="00DF19A5">
        <w:rPr>
          <w:rFonts w:ascii="Tahoma" w:eastAsia="微软雅黑" w:hAnsi="Tahoma" w:hint="eastAsia"/>
          <w:kern w:val="0"/>
          <w:sz w:val="22"/>
        </w:rPr>
        <w:t>一个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DF19A5">
        <w:rPr>
          <w:rFonts w:ascii="Tahoma" w:eastAsia="微软雅黑" w:hAnsi="Tahoma" w:hint="eastAsia"/>
          <w:kern w:val="0"/>
          <w:sz w:val="22"/>
        </w:rPr>
        <w:t>。</w:t>
      </w:r>
    </w:p>
    <w:p w14:paraId="54C71E62" w14:textId="15CD2BDD" w:rsidR="00E15E5D" w:rsidRPr="00E15E5D" w:rsidRDefault="00E15E5D" w:rsidP="00E15E5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15E5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2A95F1" wp14:editId="435A57BF">
            <wp:extent cx="3800475" cy="2041824"/>
            <wp:effectExtent l="0" t="0" r="0" b="0"/>
            <wp:docPr id="8" name="图片 8" descr="C:\Users\lenovo\AppData\Roaming\Tencent\Users\1355126171\QQ\WinTemp\RichOle\H$AXY]DP21U)VCLJEKAAL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enovo\AppData\Roaming\Tencent\Users\1355126171\QQ\WinTemp\RichOle\H$AXY]DP21U)VCLJEKAAL73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8745" cy="205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94441" w14:textId="019C33C6" w:rsidR="00184624" w:rsidRDefault="00F836EE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可以看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默认集合、状态元列表、动作元列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个配置项。</w:t>
      </w:r>
    </w:p>
    <w:p w14:paraId="607AECB3" w14:textId="1B0F18E1" w:rsidR="00F836EE" w:rsidRDefault="00F836EE" w:rsidP="00F836E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F836E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D3A35F3" wp14:editId="2D346653">
            <wp:extent cx="3295650" cy="1561884"/>
            <wp:effectExtent l="0" t="0" r="0" b="635"/>
            <wp:docPr id="15" name="图片 15" descr="C:\Users\lenovo\AppData\Roaming\Tencent\Users\1355126171\QQ\WinTemp\RichOle\Y[CI{]2A0P$VU%H%LDIZ$N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enovo\AppData\Roaming\Tencent\Users\1355126171\QQ\WinTemp\RichOle\Y[CI{]2A0P$VU%H%LDIZ$NL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6330" cy="157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8AEB09" w14:textId="4B29916C" w:rsidR="00F836EE" w:rsidRDefault="006D5E2B" w:rsidP="00F836E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元名称命名时要注意区分，可以去看看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默认状态元集合" w:history="1">
        <w:r w:rsidRPr="006D5E2B">
          <w:rPr>
            <w:rStyle w:val="a4"/>
            <w:rFonts w:ascii="Tahoma" w:eastAsia="微软雅黑" w:hAnsi="Tahoma" w:hint="eastAsia"/>
            <w:kern w:val="0"/>
            <w:sz w:val="22"/>
          </w:rPr>
          <w:t>默认状态元集合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状态元命名" w:history="1">
        <w:r w:rsidRPr="006D5E2B">
          <w:rPr>
            <w:rStyle w:val="a4"/>
            <w:rFonts w:ascii="Tahoma" w:eastAsia="微软雅黑" w:hAnsi="Tahoma" w:hint="eastAsia"/>
            <w:kern w:val="0"/>
            <w:sz w:val="22"/>
          </w:rPr>
          <w:t>状态元命名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B626A1F" w14:textId="7DE2DC46" w:rsidR="00A55A64" w:rsidRDefault="00A55A64" w:rsidP="00A55A6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55A6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C8A4AE" wp14:editId="58DE4DDC">
            <wp:extent cx="4829175" cy="2224485"/>
            <wp:effectExtent l="0" t="0" r="0" b="4445"/>
            <wp:docPr id="16" name="图片 16" descr="C:\Users\lenovo\AppData\Roaming\Tencent\Users\1355126171\QQ\WinTemp\RichOle\@9%XN5AG2_%YRJSLG3$%M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lenovo\AppData\Roaming\Tencent\Users\1355126171\QQ\WinTemp\RichOle\@9%XN5AG2_%YRJSLG3$%MBC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744" cy="2243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295ACD" w14:textId="77777777" w:rsidR="006D5E2B" w:rsidRPr="00A55A64" w:rsidRDefault="006D5E2B" w:rsidP="006D5E2B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143AF237" w14:textId="6E9C512B" w:rsidR="006D5E2B" w:rsidRPr="006D5E2B" w:rsidRDefault="006D5E2B" w:rsidP="006D5E2B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）配置大量资源方法</w:t>
      </w:r>
    </w:p>
    <w:p w14:paraId="7C25B63D" w14:textId="1457C261" w:rsidR="00A55A64" w:rsidRDefault="001919AF" w:rsidP="00F836E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有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张小爱丽丝图片需要配置。</w:t>
      </w:r>
    </w:p>
    <w:p w14:paraId="31097B5C" w14:textId="09F483D7" w:rsidR="001919AF" w:rsidRPr="001919AF" w:rsidRDefault="001919AF" w:rsidP="001919AF">
      <w:pPr>
        <w:widowControl/>
        <w:jc w:val="right"/>
        <w:rPr>
          <w:rFonts w:ascii="宋体" w:eastAsia="宋体" w:hAnsi="宋体" w:cs="宋体"/>
          <w:kern w:val="0"/>
          <w:sz w:val="24"/>
          <w:szCs w:val="24"/>
        </w:rPr>
      </w:pPr>
      <w:r w:rsidRPr="001919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513920" wp14:editId="6F5A5AFA">
            <wp:extent cx="5086350" cy="2798438"/>
            <wp:effectExtent l="0" t="0" r="0" b="2540"/>
            <wp:docPr id="18" name="图片 18" descr="C:\Users\lenovo\AppData\Roaming\Tencent\Users\1355126171\QQ\WinTemp\RichOle\]TI)NJ9[1}USDN}P]G`WT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lenovo\AppData\Roaming\Tencent\Users\1355126171\QQ\WinTemp\RichOle\]TI)NJ9[1}USDN}P]G`WTGB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521" cy="280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39A0D" w14:textId="05C8C375" w:rsidR="001919AF" w:rsidRPr="001919AF" w:rsidRDefault="001919AF" w:rsidP="001919A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5BEFE8BA" w14:textId="189DF0E5" w:rsidR="001919AF" w:rsidRDefault="001867C4" w:rsidP="00F836E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先配置一个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小爱丽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1)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后，点击文本。</w:t>
      </w:r>
    </w:p>
    <w:p w14:paraId="70789FA8" w14:textId="243BB01A" w:rsidR="001867C4" w:rsidRPr="001867C4" w:rsidRDefault="001867C4" w:rsidP="001867C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867C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329B32" wp14:editId="4919DF91">
            <wp:extent cx="3551888" cy="1371600"/>
            <wp:effectExtent l="0" t="0" r="0" b="0"/>
            <wp:docPr id="19" name="图片 19" descr="C:\Users\lenovo\AppData\Roaming\Tencent\Users\1355126171\QQ\WinTemp\RichOle\J9PGQBVC_H~FJ4U133B(KB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lenovo\AppData\Roaming\Tencent\Users\1355126171\QQ\WinTemp\RichOle\J9PGQBVC_H~FJ4U133B(KBS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497" cy="1386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BEEC6" w14:textId="68FF0320" w:rsidR="001867C4" w:rsidRPr="001867C4" w:rsidRDefault="001867C4" w:rsidP="001867C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867C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C85EDB" wp14:editId="21A44820">
            <wp:extent cx="3536196" cy="1409700"/>
            <wp:effectExtent l="0" t="0" r="7620" b="0"/>
            <wp:docPr id="20" name="图片 20" descr="C:\Users\lenovo\AppData\Roaming\Tencent\Users\1355126171\QQ\WinTemp\RichOle\GB3)S~S_`KW5A8FUG({EXQ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lenovo\AppData\Roaming\Tencent\Users\1355126171\QQ\WinTemp\RichOle\GB3)S~S_`KW5A8FUG({EXQD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088" cy="1418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F6235" w14:textId="48641EFB" w:rsidR="001867C4" w:rsidRDefault="001867C4" w:rsidP="000A1F5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文本复制到记事本中，按照下面的格式，一次写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……</w:t>
      </w:r>
      <w:r w:rsidR="000A1F59">
        <w:rPr>
          <w:rFonts w:ascii="Tahoma" w:eastAsia="微软雅黑" w:hAnsi="Tahoma" w:hint="eastAsia"/>
          <w:kern w:val="0"/>
          <w:sz w:val="22"/>
        </w:rPr>
        <w:t>直到</w:t>
      </w:r>
      <w:r w:rsidR="000A1F59">
        <w:rPr>
          <w:rFonts w:ascii="Tahoma" w:eastAsia="微软雅黑" w:hAnsi="Tahoma" w:hint="eastAsia"/>
          <w:kern w:val="0"/>
          <w:sz w:val="22"/>
        </w:rPr>
        <w:t>4</w:t>
      </w:r>
      <w:r w:rsidR="000A1F59">
        <w:rPr>
          <w:rFonts w:ascii="Tahoma" w:eastAsia="微软雅黑" w:hAnsi="Tahoma"/>
          <w:kern w:val="0"/>
          <w:sz w:val="22"/>
        </w:rPr>
        <w:t>5.</w:t>
      </w:r>
    </w:p>
    <w:p w14:paraId="5CAFA2C9" w14:textId="6B058939" w:rsidR="000A1F59" w:rsidRDefault="000A1F59" w:rsidP="000A1F5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逗号必须是英文逗号，引号也必须是英文引号。</w:t>
      </w:r>
    </w:p>
    <w:p w14:paraId="3D5B8702" w14:textId="5FF781FD" w:rsidR="000A1F59" w:rsidRPr="000A1F59" w:rsidRDefault="000A1F59" w:rsidP="000A1F5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1F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C442565" wp14:editId="68AAFD94">
            <wp:extent cx="3443910" cy="1000125"/>
            <wp:effectExtent l="0" t="0" r="4445" b="0"/>
            <wp:docPr id="21" name="图片 21" descr="C:\Users\lenovo\AppData\Roaming\Tencent\Users\1355126171\QQ\WinTemp\RichOle\8JT11SMM%$8[UCT}JLDWI[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lenovo\AppData\Roaming\Tencent\Users\1355126171\QQ\WinTemp\RichOle\8JT11SMM%$8[UCT}JLDWI[3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641" cy="1011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E46E7" w14:textId="4FBDDDF2" w:rsidR="001867C4" w:rsidRDefault="000A1F59" w:rsidP="00F836E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写完后，按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A</w:t>
      </w:r>
      <w:r>
        <w:rPr>
          <w:rFonts w:ascii="Tahoma" w:eastAsia="微软雅黑" w:hAnsi="Tahoma" w:hint="eastAsia"/>
          <w:kern w:val="0"/>
          <w:sz w:val="22"/>
        </w:rPr>
        <w:t>全选，然后复制粘贴到刚才的文本中。</w:t>
      </w:r>
    </w:p>
    <w:p w14:paraId="13C305AC" w14:textId="2C9FC94D" w:rsidR="000A1F59" w:rsidRPr="000A1F59" w:rsidRDefault="000A1F59" w:rsidP="000A1F5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1F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8CB2123" wp14:editId="740B1662">
            <wp:extent cx="3488055" cy="993609"/>
            <wp:effectExtent l="0" t="0" r="0" b="0"/>
            <wp:docPr id="22" name="图片 22" descr="C:\Users\lenovo\AppData\Roaming\Tencent\Users\1355126171\QQ\WinTemp\RichOle\UQAV]D5J%0S}_YE811K%A~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lenovo\AppData\Roaming\Tencent\Users\1355126171\QQ\WinTemp\RichOle\UQAV]D5J%0S}_YE811K%A~U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2268" cy="1020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451F7" w14:textId="56E78339" w:rsidR="000A1F59" w:rsidRDefault="000A1F59" w:rsidP="000A1F5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1F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64844D" wp14:editId="702BF16E">
            <wp:extent cx="3476350" cy="1333500"/>
            <wp:effectExtent l="0" t="0" r="0" b="0"/>
            <wp:docPr id="23" name="图片 23" descr="C:\Users\lenovo\AppData\Roaming\Tencent\Users\1355126171\QQ\WinTemp\RichOle\6)LR_NLUQP@{C2~Y9$UX_F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lenovo\AppData\Roaming\Tencent\Users\1355126171\QQ\WinTemp\RichOle\6)LR_NLUQP@{C2~Y9$UX_FN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8037" cy="1349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5A4271" w14:textId="23DA365B" w:rsidR="0010638A" w:rsidRDefault="0010638A" w:rsidP="001063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27F77E12" w14:textId="397AB25F" w:rsidR="000A1F59" w:rsidRPr="000A1F59" w:rsidRDefault="000A1F59" w:rsidP="000A1F59">
      <w:pPr>
        <w:widowControl/>
        <w:rPr>
          <w:rFonts w:ascii="Tahoma" w:eastAsia="微软雅黑" w:hAnsi="Tahoma"/>
          <w:kern w:val="0"/>
          <w:sz w:val="22"/>
        </w:rPr>
      </w:pPr>
      <w:r w:rsidRPr="0010638A">
        <w:rPr>
          <w:rFonts w:ascii="Tahoma" w:eastAsia="微软雅黑" w:hAnsi="Tahoma" w:hint="eastAsia"/>
          <w:kern w:val="0"/>
          <w:sz w:val="22"/>
        </w:rPr>
        <w:lastRenderedPageBreak/>
        <w:t>这样就能通过敲数字的方法，快速添加</w:t>
      </w:r>
      <w:r w:rsidR="0010638A" w:rsidRPr="0010638A">
        <w:rPr>
          <w:rFonts w:ascii="Tahoma" w:eastAsia="微软雅黑" w:hAnsi="Tahoma" w:hint="eastAsia"/>
          <w:kern w:val="0"/>
          <w:sz w:val="22"/>
        </w:rPr>
        <w:t>大量资源文件了。</w:t>
      </w:r>
    </w:p>
    <w:p w14:paraId="037E1DA1" w14:textId="72B6F41E" w:rsidR="000A1F59" w:rsidRPr="000A1F59" w:rsidRDefault="000A1F59" w:rsidP="000A1F5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1F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88ADBD" wp14:editId="38923019">
            <wp:extent cx="2953081" cy="2609850"/>
            <wp:effectExtent l="0" t="0" r="0" b="0"/>
            <wp:docPr id="24" name="图片 24" descr="C:\Users\lenovo\AppData\Roaming\Tencent\Users\1355126171\QQ\WinTemp\RichOle\H27$~AG_G3SB2_[W7K%C@Y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lenovo\AppData\Roaming\Tencent\Users\1355126171\QQ\WinTemp\RichOle\H27$~AG_G3SB2_[W7K%C@YJ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09" cy="2618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5C6998" w14:textId="12CF7DB4" w:rsidR="001867C4" w:rsidRDefault="001867C4" w:rsidP="00F836EE">
      <w:pPr>
        <w:widowControl/>
        <w:rPr>
          <w:rFonts w:ascii="Tahoma" w:eastAsia="微软雅黑" w:hAnsi="Tahoma"/>
          <w:kern w:val="0"/>
          <w:sz w:val="22"/>
        </w:rPr>
      </w:pPr>
    </w:p>
    <w:p w14:paraId="3D162CA5" w14:textId="2F72D576" w:rsidR="001941F7" w:rsidRPr="001867C4" w:rsidRDefault="001941F7" w:rsidP="00F836E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1941F7">
        <w:rPr>
          <w:rFonts w:ascii="Tahoma" w:eastAsia="微软雅黑" w:hAnsi="Tahoma" w:hint="eastAsia"/>
          <w:b/>
          <w:bCs/>
          <w:kern w:val="0"/>
          <w:sz w:val="22"/>
        </w:rPr>
        <w:t>子插件配置</w:t>
      </w:r>
    </w:p>
    <w:p w14:paraId="1FAF0C73" w14:textId="77777777" w:rsidR="001941F7" w:rsidRDefault="001941F7" w:rsidP="001941F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前完成的配置，只是</w:t>
      </w:r>
      <w:r>
        <w:rPr>
          <w:rFonts w:ascii="Tahoma" w:eastAsia="微软雅黑" w:hAnsi="Tahoma" w:hint="eastAsia"/>
          <w:kern w:val="0"/>
          <w:sz w:val="22"/>
        </w:rPr>
        <w:t xml:space="preserve"> GIF</w:t>
      </w:r>
      <w:r>
        <w:rPr>
          <w:rFonts w:ascii="Tahoma" w:eastAsia="微软雅黑" w:hAnsi="Tahoma" w:hint="eastAsia"/>
          <w:kern w:val="0"/>
          <w:sz w:val="22"/>
        </w:rPr>
        <w:t>动画序列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配置。</w:t>
      </w:r>
    </w:p>
    <w:p w14:paraId="7CB2A0AE" w14:textId="5A114CC8" w:rsidR="00286150" w:rsidRDefault="001941F7" w:rsidP="001941F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配置后，还要在子插件中，对核心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、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连接。</w:t>
      </w:r>
    </w:p>
    <w:p w14:paraId="64BB8366" w14:textId="5C79C676" w:rsidR="001941F7" w:rsidRDefault="001941F7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需要去看相关子插件文档：</w:t>
      </w:r>
      <w:hyperlink w:anchor="_子插件文档" w:history="1">
        <w:r w:rsidRPr="001941F7">
          <w:rPr>
            <w:rStyle w:val="a4"/>
            <w:rFonts w:ascii="Tahoma" w:eastAsia="微软雅黑" w:hAnsi="Tahoma" w:hint="eastAsia"/>
            <w:kern w:val="0"/>
            <w:sz w:val="22"/>
          </w:rPr>
          <w:t>子插件文档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78EFB999" w14:textId="1F300254" w:rsidR="001D48E1" w:rsidRDefault="001D48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95D17A" w14:textId="4628859F" w:rsidR="00780525" w:rsidRPr="00780525" w:rsidRDefault="001D48E1" w:rsidP="00780525">
      <w:pPr>
        <w:pStyle w:val="2"/>
        <w:rPr>
          <w:rFonts w:hint="eastAsia"/>
        </w:rPr>
      </w:pPr>
      <w:r>
        <w:rPr>
          <w:rFonts w:hint="eastAsia"/>
        </w:rPr>
        <w:lastRenderedPageBreak/>
        <w:t>常见问题</w:t>
      </w:r>
    </w:p>
    <w:p w14:paraId="49270EFA" w14:textId="4FED5C84" w:rsidR="001D48E1" w:rsidRDefault="001D48E1" w:rsidP="001D48E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配置的动作元无法播放</w:t>
      </w:r>
    </w:p>
    <w:p w14:paraId="0FD60232" w14:textId="1C120192" w:rsidR="001941F7" w:rsidRDefault="00780525" w:rsidP="007805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核心</w:t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1.2</w:t>
      </w:r>
      <w:r>
        <w:rPr>
          <w:rFonts w:ascii="Tahoma" w:eastAsia="微软雅黑" w:hAnsi="Tahoma" w:hint="eastAsia"/>
          <w:kern w:val="0"/>
          <w:sz w:val="22"/>
        </w:rPr>
        <w:t>及以前版本，设定上存在一些问题，</w:t>
      </w:r>
    </w:p>
    <w:p w14:paraId="79D303A5" w14:textId="79ECEBB6" w:rsidR="00780525" w:rsidRPr="00780525" w:rsidRDefault="00780525" w:rsidP="00780525">
      <w:pPr>
        <w:widowControl/>
        <w:snapToGrid w:val="0"/>
        <w:jc w:val="left"/>
        <w:rPr>
          <w:rFonts w:ascii="Tahoma" w:eastAsia="微软雅黑" w:hAnsi="Tahoma" w:hint="eastAsia"/>
          <w:b/>
          <w:bCs/>
          <w:kern w:val="0"/>
          <w:sz w:val="22"/>
        </w:rPr>
      </w:pPr>
      <w:r w:rsidRPr="00780525">
        <w:rPr>
          <w:rFonts w:ascii="Tahoma" w:eastAsia="微软雅黑" w:hAnsi="Tahoma" w:hint="eastAsia"/>
          <w:b/>
          <w:bCs/>
          <w:kern w:val="0"/>
          <w:sz w:val="22"/>
        </w:rPr>
        <w:t>当</w:t>
      </w:r>
      <w:r w:rsidRPr="00780525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780525">
        <w:rPr>
          <w:rFonts w:ascii="Tahoma" w:eastAsia="微软雅黑" w:hAnsi="Tahoma" w:hint="eastAsia"/>
          <w:b/>
          <w:bCs/>
          <w:kern w:val="0"/>
          <w:sz w:val="22"/>
        </w:rPr>
        <w:t>动作元优先级</w:t>
      </w:r>
      <w:r w:rsidRPr="00780525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780525">
        <w:rPr>
          <w:rFonts w:ascii="Tahoma" w:eastAsia="微软雅黑" w:hAnsi="Tahoma" w:hint="eastAsia"/>
          <w:b/>
          <w:bCs/>
          <w:kern w:val="0"/>
          <w:sz w:val="22"/>
        </w:rPr>
        <w:t>低于</w:t>
      </w:r>
      <w:r w:rsidRPr="00780525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780525">
        <w:rPr>
          <w:rFonts w:ascii="Tahoma" w:eastAsia="微软雅黑" w:hAnsi="Tahoma" w:hint="eastAsia"/>
          <w:b/>
          <w:bCs/>
          <w:kern w:val="0"/>
          <w:sz w:val="22"/>
        </w:rPr>
        <w:t>状态元优先级</w:t>
      </w:r>
      <w:r w:rsidRPr="00780525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780525">
        <w:rPr>
          <w:rFonts w:ascii="Tahoma" w:eastAsia="微软雅黑" w:hAnsi="Tahoma" w:hint="eastAsia"/>
          <w:b/>
          <w:bCs/>
          <w:kern w:val="0"/>
          <w:sz w:val="22"/>
        </w:rPr>
        <w:t>时，不会播放该动作元。</w:t>
      </w:r>
    </w:p>
    <w:p w14:paraId="2919CC6A" w14:textId="7B633F5F" w:rsidR="001D48E1" w:rsidRPr="001D48E1" w:rsidRDefault="00780525" w:rsidP="007805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如果没有任何配置，默认优先级都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时，会导致动作元无法播放。</w:t>
      </w:r>
    </w:p>
    <w:p w14:paraId="114BC173" w14:textId="71A5C0CE" w:rsidR="001D48E1" w:rsidRDefault="001D48E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27AA590" w14:textId="23BD74E8" w:rsidR="00780525" w:rsidRDefault="00780525" w:rsidP="007805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更新核心到</w:t>
      </w:r>
      <w:r>
        <w:rPr>
          <w:rFonts w:ascii="Tahoma" w:eastAsia="微软雅黑" w:hAnsi="Tahoma"/>
          <w:kern w:val="0"/>
          <w:sz w:val="22"/>
        </w:rPr>
        <w:t>v1.3</w:t>
      </w:r>
      <w:r>
        <w:rPr>
          <w:rFonts w:ascii="Tahoma" w:eastAsia="微软雅黑" w:hAnsi="Tahoma" w:hint="eastAsia"/>
          <w:kern w:val="0"/>
          <w:sz w:val="22"/>
        </w:rPr>
        <w:t>或以上版本，</w:t>
      </w:r>
    </w:p>
    <w:p w14:paraId="363AB71B" w14:textId="48433693" w:rsidR="00234B96" w:rsidRPr="00234B96" w:rsidRDefault="00234B96" w:rsidP="00234B9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34B9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C02D605" wp14:editId="4426ACED">
            <wp:extent cx="5274310" cy="3302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E290CC" w14:textId="21267F79" w:rsidR="00780525" w:rsidRDefault="00780525" w:rsidP="007805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将动作元优先级设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以上。</w:t>
      </w:r>
    </w:p>
    <w:p w14:paraId="744AE26C" w14:textId="20C020D3" w:rsidR="0022024B" w:rsidRPr="0022024B" w:rsidRDefault="0022024B" w:rsidP="0022024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2024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8C47861" wp14:editId="18EA4888">
            <wp:extent cx="4222750" cy="2068161"/>
            <wp:effectExtent l="19050" t="19050" r="25400" b="279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2707" cy="20730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47E30F9" w14:textId="77777777" w:rsidR="00780525" w:rsidRPr="001D48E1" w:rsidRDefault="00780525" w:rsidP="00780525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sectPr w:rsidR="00780525" w:rsidRPr="001D48E1" w:rsidSect="001A7C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6FB037" w14:textId="77777777" w:rsidR="00D90BE3" w:rsidRDefault="00D90BE3" w:rsidP="00F268BE">
      <w:r>
        <w:separator/>
      </w:r>
    </w:p>
  </w:endnote>
  <w:endnote w:type="continuationSeparator" w:id="0">
    <w:p w14:paraId="7431A85B" w14:textId="77777777" w:rsidR="00D90BE3" w:rsidRDefault="00D90BE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362851" w14:textId="77777777" w:rsidR="00D90BE3" w:rsidRDefault="00D90BE3" w:rsidP="00F268BE">
      <w:r>
        <w:separator/>
      </w:r>
    </w:p>
  </w:footnote>
  <w:footnote w:type="continuationSeparator" w:id="0">
    <w:p w14:paraId="3FAFAB6E" w14:textId="77777777" w:rsidR="00D90BE3" w:rsidRDefault="00D90BE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17CD0"/>
    <w:rsid w:val="00023D37"/>
    <w:rsid w:val="00027BBE"/>
    <w:rsid w:val="00033B2D"/>
    <w:rsid w:val="0003437D"/>
    <w:rsid w:val="000366A4"/>
    <w:rsid w:val="00037ADC"/>
    <w:rsid w:val="00042568"/>
    <w:rsid w:val="00052215"/>
    <w:rsid w:val="00053418"/>
    <w:rsid w:val="000537C7"/>
    <w:rsid w:val="000577EB"/>
    <w:rsid w:val="00070C61"/>
    <w:rsid w:val="00070E29"/>
    <w:rsid w:val="00072867"/>
    <w:rsid w:val="000728D3"/>
    <w:rsid w:val="00073133"/>
    <w:rsid w:val="00075409"/>
    <w:rsid w:val="0007784D"/>
    <w:rsid w:val="00080E6D"/>
    <w:rsid w:val="00082B2F"/>
    <w:rsid w:val="0008397C"/>
    <w:rsid w:val="00092E1A"/>
    <w:rsid w:val="000938BB"/>
    <w:rsid w:val="00095A81"/>
    <w:rsid w:val="00096337"/>
    <w:rsid w:val="000A1F59"/>
    <w:rsid w:val="000A6E4F"/>
    <w:rsid w:val="000B0141"/>
    <w:rsid w:val="000B199B"/>
    <w:rsid w:val="000B1BBF"/>
    <w:rsid w:val="000B2527"/>
    <w:rsid w:val="000B2DCC"/>
    <w:rsid w:val="000B3C47"/>
    <w:rsid w:val="000B5664"/>
    <w:rsid w:val="000C26B0"/>
    <w:rsid w:val="000C4B03"/>
    <w:rsid w:val="000C51BC"/>
    <w:rsid w:val="000C7558"/>
    <w:rsid w:val="000D10D3"/>
    <w:rsid w:val="000D1433"/>
    <w:rsid w:val="000D3619"/>
    <w:rsid w:val="000D41C0"/>
    <w:rsid w:val="000D56D2"/>
    <w:rsid w:val="000E045B"/>
    <w:rsid w:val="000E3BC0"/>
    <w:rsid w:val="000E7604"/>
    <w:rsid w:val="000F36BC"/>
    <w:rsid w:val="000F45C9"/>
    <w:rsid w:val="000F527C"/>
    <w:rsid w:val="000F6A08"/>
    <w:rsid w:val="000F721C"/>
    <w:rsid w:val="0010638A"/>
    <w:rsid w:val="0011101F"/>
    <w:rsid w:val="0011368C"/>
    <w:rsid w:val="00114E6E"/>
    <w:rsid w:val="00116791"/>
    <w:rsid w:val="001218E1"/>
    <w:rsid w:val="00122CE7"/>
    <w:rsid w:val="0012325A"/>
    <w:rsid w:val="00124375"/>
    <w:rsid w:val="00125EA1"/>
    <w:rsid w:val="00126224"/>
    <w:rsid w:val="001303CB"/>
    <w:rsid w:val="001308CC"/>
    <w:rsid w:val="00133938"/>
    <w:rsid w:val="00142F17"/>
    <w:rsid w:val="00143ACC"/>
    <w:rsid w:val="0014653D"/>
    <w:rsid w:val="0015152D"/>
    <w:rsid w:val="00151647"/>
    <w:rsid w:val="001542AC"/>
    <w:rsid w:val="00154FDB"/>
    <w:rsid w:val="00156E07"/>
    <w:rsid w:val="00157471"/>
    <w:rsid w:val="001606E3"/>
    <w:rsid w:val="001634A0"/>
    <w:rsid w:val="0016413A"/>
    <w:rsid w:val="00165483"/>
    <w:rsid w:val="00172653"/>
    <w:rsid w:val="00175394"/>
    <w:rsid w:val="00177781"/>
    <w:rsid w:val="00182FD8"/>
    <w:rsid w:val="00184624"/>
    <w:rsid w:val="001847B1"/>
    <w:rsid w:val="00185F5A"/>
    <w:rsid w:val="001867C4"/>
    <w:rsid w:val="00187731"/>
    <w:rsid w:val="001917A2"/>
    <w:rsid w:val="001919AF"/>
    <w:rsid w:val="001941F7"/>
    <w:rsid w:val="001A3F5E"/>
    <w:rsid w:val="001A4BCE"/>
    <w:rsid w:val="001A7C51"/>
    <w:rsid w:val="001B5A39"/>
    <w:rsid w:val="001B5CD6"/>
    <w:rsid w:val="001C428F"/>
    <w:rsid w:val="001C6BD6"/>
    <w:rsid w:val="001D2663"/>
    <w:rsid w:val="001D48E1"/>
    <w:rsid w:val="001D522F"/>
    <w:rsid w:val="001E1850"/>
    <w:rsid w:val="001E7110"/>
    <w:rsid w:val="001F090F"/>
    <w:rsid w:val="001F0BB1"/>
    <w:rsid w:val="001F1D29"/>
    <w:rsid w:val="001F784B"/>
    <w:rsid w:val="001F7FD3"/>
    <w:rsid w:val="00202CDF"/>
    <w:rsid w:val="00206ABF"/>
    <w:rsid w:val="0021769C"/>
    <w:rsid w:val="00220051"/>
    <w:rsid w:val="0022024B"/>
    <w:rsid w:val="00225478"/>
    <w:rsid w:val="00226DE9"/>
    <w:rsid w:val="002308D5"/>
    <w:rsid w:val="00231F01"/>
    <w:rsid w:val="00232133"/>
    <w:rsid w:val="0023279D"/>
    <w:rsid w:val="00233AC4"/>
    <w:rsid w:val="00234B96"/>
    <w:rsid w:val="00240601"/>
    <w:rsid w:val="00241A47"/>
    <w:rsid w:val="00243691"/>
    <w:rsid w:val="00243E18"/>
    <w:rsid w:val="00244B45"/>
    <w:rsid w:val="00247935"/>
    <w:rsid w:val="00255176"/>
    <w:rsid w:val="002551E7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86150"/>
    <w:rsid w:val="002914B2"/>
    <w:rsid w:val="0029523C"/>
    <w:rsid w:val="002A3241"/>
    <w:rsid w:val="002A4145"/>
    <w:rsid w:val="002A717B"/>
    <w:rsid w:val="002A7751"/>
    <w:rsid w:val="002B1215"/>
    <w:rsid w:val="002B686E"/>
    <w:rsid w:val="002C065A"/>
    <w:rsid w:val="002C0AC2"/>
    <w:rsid w:val="002C0CF7"/>
    <w:rsid w:val="002C1ECC"/>
    <w:rsid w:val="002C4ACA"/>
    <w:rsid w:val="002D4500"/>
    <w:rsid w:val="002D4C56"/>
    <w:rsid w:val="002E0245"/>
    <w:rsid w:val="002E0F82"/>
    <w:rsid w:val="002E1453"/>
    <w:rsid w:val="002E7DFA"/>
    <w:rsid w:val="002F3BCD"/>
    <w:rsid w:val="002F4705"/>
    <w:rsid w:val="00300493"/>
    <w:rsid w:val="00303FB3"/>
    <w:rsid w:val="00306A9C"/>
    <w:rsid w:val="00310A5C"/>
    <w:rsid w:val="0031762F"/>
    <w:rsid w:val="0032481C"/>
    <w:rsid w:val="00330482"/>
    <w:rsid w:val="00334C2D"/>
    <w:rsid w:val="00336230"/>
    <w:rsid w:val="00345D7B"/>
    <w:rsid w:val="00350642"/>
    <w:rsid w:val="0035233D"/>
    <w:rsid w:val="00360735"/>
    <w:rsid w:val="00361D9A"/>
    <w:rsid w:val="003771C1"/>
    <w:rsid w:val="0037744E"/>
    <w:rsid w:val="00385918"/>
    <w:rsid w:val="003876B9"/>
    <w:rsid w:val="003A48EC"/>
    <w:rsid w:val="003A5822"/>
    <w:rsid w:val="003A631E"/>
    <w:rsid w:val="003B0C45"/>
    <w:rsid w:val="003B413A"/>
    <w:rsid w:val="003B5E80"/>
    <w:rsid w:val="003C5D34"/>
    <w:rsid w:val="003C77DE"/>
    <w:rsid w:val="003D414B"/>
    <w:rsid w:val="003D6882"/>
    <w:rsid w:val="003E13B2"/>
    <w:rsid w:val="003E3E0F"/>
    <w:rsid w:val="003E561F"/>
    <w:rsid w:val="003E5EB4"/>
    <w:rsid w:val="003E6BD1"/>
    <w:rsid w:val="003F44DF"/>
    <w:rsid w:val="003F49F2"/>
    <w:rsid w:val="003F7D6C"/>
    <w:rsid w:val="003F7DF9"/>
    <w:rsid w:val="00402DD8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4D27"/>
    <w:rsid w:val="00424D40"/>
    <w:rsid w:val="00424E34"/>
    <w:rsid w:val="00426301"/>
    <w:rsid w:val="00427FE8"/>
    <w:rsid w:val="00431C99"/>
    <w:rsid w:val="004372E0"/>
    <w:rsid w:val="004404B3"/>
    <w:rsid w:val="00440783"/>
    <w:rsid w:val="00442858"/>
    <w:rsid w:val="00443A0D"/>
    <w:rsid w:val="00452803"/>
    <w:rsid w:val="004541B4"/>
    <w:rsid w:val="00455918"/>
    <w:rsid w:val="004623E4"/>
    <w:rsid w:val="004625E6"/>
    <w:rsid w:val="00463F88"/>
    <w:rsid w:val="004657DD"/>
    <w:rsid w:val="00472B4C"/>
    <w:rsid w:val="00473D12"/>
    <w:rsid w:val="00475EDB"/>
    <w:rsid w:val="00481758"/>
    <w:rsid w:val="004904C8"/>
    <w:rsid w:val="004919EA"/>
    <w:rsid w:val="00491D32"/>
    <w:rsid w:val="00497B49"/>
    <w:rsid w:val="00497EB1"/>
    <w:rsid w:val="004A3AC2"/>
    <w:rsid w:val="004A407F"/>
    <w:rsid w:val="004A656C"/>
    <w:rsid w:val="004B129C"/>
    <w:rsid w:val="004B2E17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4F6E91"/>
    <w:rsid w:val="00501761"/>
    <w:rsid w:val="0050650A"/>
    <w:rsid w:val="0051087B"/>
    <w:rsid w:val="00511261"/>
    <w:rsid w:val="00514759"/>
    <w:rsid w:val="00514EFF"/>
    <w:rsid w:val="0052798A"/>
    <w:rsid w:val="00530304"/>
    <w:rsid w:val="005379B0"/>
    <w:rsid w:val="00540B39"/>
    <w:rsid w:val="005424A6"/>
    <w:rsid w:val="00542541"/>
    <w:rsid w:val="00543FA4"/>
    <w:rsid w:val="00544831"/>
    <w:rsid w:val="005529AC"/>
    <w:rsid w:val="0055512F"/>
    <w:rsid w:val="005602BD"/>
    <w:rsid w:val="00562522"/>
    <w:rsid w:val="0056558F"/>
    <w:rsid w:val="00572D02"/>
    <w:rsid w:val="00574935"/>
    <w:rsid w:val="00577136"/>
    <w:rsid w:val="00580431"/>
    <w:rsid w:val="005812AF"/>
    <w:rsid w:val="00585128"/>
    <w:rsid w:val="00592270"/>
    <w:rsid w:val="005942A5"/>
    <w:rsid w:val="005A0605"/>
    <w:rsid w:val="005B01B9"/>
    <w:rsid w:val="005B21D8"/>
    <w:rsid w:val="005C12DF"/>
    <w:rsid w:val="005C1B66"/>
    <w:rsid w:val="005C2B00"/>
    <w:rsid w:val="005D0114"/>
    <w:rsid w:val="005D4BB0"/>
    <w:rsid w:val="005D6100"/>
    <w:rsid w:val="005E58E0"/>
    <w:rsid w:val="005E5B9B"/>
    <w:rsid w:val="006001B3"/>
    <w:rsid w:val="00603C72"/>
    <w:rsid w:val="006117DA"/>
    <w:rsid w:val="00612839"/>
    <w:rsid w:val="00612B3C"/>
    <w:rsid w:val="00612BB8"/>
    <w:rsid w:val="00613647"/>
    <w:rsid w:val="00616FB0"/>
    <w:rsid w:val="00625C82"/>
    <w:rsid w:val="00627F54"/>
    <w:rsid w:val="0063397D"/>
    <w:rsid w:val="00635E34"/>
    <w:rsid w:val="00641006"/>
    <w:rsid w:val="00641DEA"/>
    <w:rsid w:val="00650DFC"/>
    <w:rsid w:val="00652E60"/>
    <w:rsid w:val="006670B7"/>
    <w:rsid w:val="00667859"/>
    <w:rsid w:val="00680C32"/>
    <w:rsid w:val="006903A2"/>
    <w:rsid w:val="006969E4"/>
    <w:rsid w:val="006A3E9F"/>
    <w:rsid w:val="006B0C52"/>
    <w:rsid w:val="006C1C4D"/>
    <w:rsid w:val="006C4FCF"/>
    <w:rsid w:val="006C57B7"/>
    <w:rsid w:val="006D053D"/>
    <w:rsid w:val="006D1622"/>
    <w:rsid w:val="006D1CDD"/>
    <w:rsid w:val="006D31D0"/>
    <w:rsid w:val="006D5E2B"/>
    <w:rsid w:val="006E3278"/>
    <w:rsid w:val="006F19DE"/>
    <w:rsid w:val="006F4832"/>
    <w:rsid w:val="006F6EFC"/>
    <w:rsid w:val="00702BD8"/>
    <w:rsid w:val="00713FD2"/>
    <w:rsid w:val="00717727"/>
    <w:rsid w:val="007314C9"/>
    <w:rsid w:val="00736B0C"/>
    <w:rsid w:val="007456CE"/>
    <w:rsid w:val="0075120F"/>
    <w:rsid w:val="00761DDD"/>
    <w:rsid w:val="00767469"/>
    <w:rsid w:val="00770187"/>
    <w:rsid w:val="007729A1"/>
    <w:rsid w:val="00774AA0"/>
    <w:rsid w:val="00777144"/>
    <w:rsid w:val="007802C3"/>
    <w:rsid w:val="00780525"/>
    <w:rsid w:val="00786D32"/>
    <w:rsid w:val="00790C0A"/>
    <w:rsid w:val="007917C2"/>
    <w:rsid w:val="0079246E"/>
    <w:rsid w:val="007955CB"/>
    <w:rsid w:val="00795E30"/>
    <w:rsid w:val="007A4BBA"/>
    <w:rsid w:val="007B1934"/>
    <w:rsid w:val="007B2D41"/>
    <w:rsid w:val="007B3C4A"/>
    <w:rsid w:val="007B5F66"/>
    <w:rsid w:val="007C53D6"/>
    <w:rsid w:val="007C682A"/>
    <w:rsid w:val="007C750C"/>
    <w:rsid w:val="007D1245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6A12"/>
    <w:rsid w:val="0080720B"/>
    <w:rsid w:val="008174EC"/>
    <w:rsid w:val="00822922"/>
    <w:rsid w:val="008245CD"/>
    <w:rsid w:val="00831EC8"/>
    <w:rsid w:val="00837531"/>
    <w:rsid w:val="008405CE"/>
    <w:rsid w:val="00840895"/>
    <w:rsid w:val="00843938"/>
    <w:rsid w:val="008467CC"/>
    <w:rsid w:val="008531E6"/>
    <w:rsid w:val="0085529B"/>
    <w:rsid w:val="00860FDC"/>
    <w:rsid w:val="00865F34"/>
    <w:rsid w:val="00870D7F"/>
    <w:rsid w:val="00873363"/>
    <w:rsid w:val="008776AE"/>
    <w:rsid w:val="0088072C"/>
    <w:rsid w:val="00896D82"/>
    <w:rsid w:val="008A3A12"/>
    <w:rsid w:val="008A41BB"/>
    <w:rsid w:val="008A4AD6"/>
    <w:rsid w:val="008A5C15"/>
    <w:rsid w:val="008B036E"/>
    <w:rsid w:val="008B6D31"/>
    <w:rsid w:val="008C4E64"/>
    <w:rsid w:val="008C565C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3454"/>
    <w:rsid w:val="008F3735"/>
    <w:rsid w:val="00905583"/>
    <w:rsid w:val="00913171"/>
    <w:rsid w:val="009134F5"/>
    <w:rsid w:val="0093093D"/>
    <w:rsid w:val="00933D90"/>
    <w:rsid w:val="00937F57"/>
    <w:rsid w:val="00942409"/>
    <w:rsid w:val="00944D85"/>
    <w:rsid w:val="00952C38"/>
    <w:rsid w:val="00965916"/>
    <w:rsid w:val="00966A1C"/>
    <w:rsid w:val="009678F8"/>
    <w:rsid w:val="00967CD9"/>
    <w:rsid w:val="00974F35"/>
    <w:rsid w:val="009815F3"/>
    <w:rsid w:val="00981850"/>
    <w:rsid w:val="00982994"/>
    <w:rsid w:val="009856B3"/>
    <w:rsid w:val="009904BC"/>
    <w:rsid w:val="0099138E"/>
    <w:rsid w:val="00993FA1"/>
    <w:rsid w:val="009A0C3D"/>
    <w:rsid w:val="009A6AF2"/>
    <w:rsid w:val="009B0931"/>
    <w:rsid w:val="009B60AE"/>
    <w:rsid w:val="009C1820"/>
    <w:rsid w:val="009C3689"/>
    <w:rsid w:val="009C5E01"/>
    <w:rsid w:val="009C657C"/>
    <w:rsid w:val="009D3B11"/>
    <w:rsid w:val="009E2C9E"/>
    <w:rsid w:val="009E4085"/>
    <w:rsid w:val="009F26A3"/>
    <w:rsid w:val="009F6A78"/>
    <w:rsid w:val="009F7792"/>
    <w:rsid w:val="00A030EB"/>
    <w:rsid w:val="00A06285"/>
    <w:rsid w:val="00A06883"/>
    <w:rsid w:val="00A07DC0"/>
    <w:rsid w:val="00A12007"/>
    <w:rsid w:val="00A151D6"/>
    <w:rsid w:val="00A15CFE"/>
    <w:rsid w:val="00A21866"/>
    <w:rsid w:val="00A32C54"/>
    <w:rsid w:val="00A371B1"/>
    <w:rsid w:val="00A40622"/>
    <w:rsid w:val="00A41CDF"/>
    <w:rsid w:val="00A450D6"/>
    <w:rsid w:val="00A46BCE"/>
    <w:rsid w:val="00A55A64"/>
    <w:rsid w:val="00A560C8"/>
    <w:rsid w:val="00A67FA7"/>
    <w:rsid w:val="00A70C63"/>
    <w:rsid w:val="00A71694"/>
    <w:rsid w:val="00A723CD"/>
    <w:rsid w:val="00A7336A"/>
    <w:rsid w:val="00A75EF6"/>
    <w:rsid w:val="00A7710E"/>
    <w:rsid w:val="00A8021F"/>
    <w:rsid w:val="00A823C7"/>
    <w:rsid w:val="00A9183F"/>
    <w:rsid w:val="00A93582"/>
    <w:rsid w:val="00A94241"/>
    <w:rsid w:val="00A96372"/>
    <w:rsid w:val="00AA25D5"/>
    <w:rsid w:val="00AB2476"/>
    <w:rsid w:val="00AB2F96"/>
    <w:rsid w:val="00AB3254"/>
    <w:rsid w:val="00AB72CE"/>
    <w:rsid w:val="00AC2DD1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532A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B1C"/>
    <w:rsid w:val="00B51E96"/>
    <w:rsid w:val="00B6374B"/>
    <w:rsid w:val="00B64233"/>
    <w:rsid w:val="00B73264"/>
    <w:rsid w:val="00B74185"/>
    <w:rsid w:val="00B74258"/>
    <w:rsid w:val="00B841C7"/>
    <w:rsid w:val="00B8627E"/>
    <w:rsid w:val="00B92CD7"/>
    <w:rsid w:val="00B94001"/>
    <w:rsid w:val="00B94810"/>
    <w:rsid w:val="00B97833"/>
    <w:rsid w:val="00BA251D"/>
    <w:rsid w:val="00BA5355"/>
    <w:rsid w:val="00BA6E1B"/>
    <w:rsid w:val="00BA70A4"/>
    <w:rsid w:val="00BC3A31"/>
    <w:rsid w:val="00BC69FD"/>
    <w:rsid w:val="00BC7230"/>
    <w:rsid w:val="00BD3044"/>
    <w:rsid w:val="00BE0188"/>
    <w:rsid w:val="00BE3579"/>
    <w:rsid w:val="00BF614F"/>
    <w:rsid w:val="00BF7D04"/>
    <w:rsid w:val="00C012C7"/>
    <w:rsid w:val="00C01989"/>
    <w:rsid w:val="00C036E7"/>
    <w:rsid w:val="00C10220"/>
    <w:rsid w:val="00C159D7"/>
    <w:rsid w:val="00C167DC"/>
    <w:rsid w:val="00C21CDE"/>
    <w:rsid w:val="00C37DEB"/>
    <w:rsid w:val="00C415C0"/>
    <w:rsid w:val="00C420B4"/>
    <w:rsid w:val="00C461FF"/>
    <w:rsid w:val="00C527F5"/>
    <w:rsid w:val="00C53FA8"/>
    <w:rsid w:val="00C54300"/>
    <w:rsid w:val="00C5449D"/>
    <w:rsid w:val="00C57E70"/>
    <w:rsid w:val="00C62194"/>
    <w:rsid w:val="00C648A3"/>
    <w:rsid w:val="00C6548C"/>
    <w:rsid w:val="00C66190"/>
    <w:rsid w:val="00C77097"/>
    <w:rsid w:val="00C77145"/>
    <w:rsid w:val="00C85744"/>
    <w:rsid w:val="00C91888"/>
    <w:rsid w:val="00C941AD"/>
    <w:rsid w:val="00CA2FB3"/>
    <w:rsid w:val="00CB0F4B"/>
    <w:rsid w:val="00CB3EB7"/>
    <w:rsid w:val="00CB6EF0"/>
    <w:rsid w:val="00CB77AA"/>
    <w:rsid w:val="00CC601D"/>
    <w:rsid w:val="00CC7673"/>
    <w:rsid w:val="00CD29E5"/>
    <w:rsid w:val="00CD39FC"/>
    <w:rsid w:val="00CD5310"/>
    <w:rsid w:val="00CD535A"/>
    <w:rsid w:val="00CD58A2"/>
    <w:rsid w:val="00CE0DF1"/>
    <w:rsid w:val="00CF05DA"/>
    <w:rsid w:val="00CF31CD"/>
    <w:rsid w:val="00CF4F94"/>
    <w:rsid w:val="00CF642D"/>
    <w:rsid w:val="00CF6790"/>
    <w:rsid w:val="00D00467"/>
    <w:rsid w:val="00D00BBF"/>
    <w:rsid w:val="00D02D3A"/>
    <w:rsid w:val="00D03657"/>
    <w:rsid w:val="00D0373C"/>
    <w:rsid w:val="00D04A99"/>
    <w:rsid w:val="00D061C6"/>
    <w:rsid w:val="00D07C7C"/>
    <w:rsid w:val="00D12B12"/>
    <w:rsid w:val="00D30A46"/>
    <w:rsid w:val="00D3468E"/>
    <w:rsid w:val="00D364B3"/>
    <w:rsid w:val="00D42384"/>
    <w:rsid w:val="00D424AD"/>
    <w:rsid w:val="00D46044"/>
    <w:rsid w:val="00D50101"/>
    <w:rsid w:val="00D504D0"/>
    <w:rsid w:val="00D5126A"/>
    <w:rsid w:val="00D515C5"/>
    <w:rsid w:val="00D51809"/>
    <w:rsid w:val="00D8031A"/>
    <w:rsid w:val="00D84428"/>
    <w:rsid w:val="00D87237"/>
    <w:rsid w:val="00D90BE3"/>
    <w:rsid w:val="00D91A7E"/>
    <w:rsid w:val="00D91C43"/>
    <w:rsid w:val="00D92694"/>
    <w:rsid w:val="00D944D5"/>
    <w:rsid w:val="00D94FF0"/>
    <w:rsid w:val="00D95B7F"/>
    <w:rsid w:val="00D95ECE"/>
    <w:rsid w:val="00DA2FBF"/>
    <w:rsid w:val="00DB57FE"/>
    <w:rsid w:val="00DC38FB"/>
    <w:rsid w:val="00DC4CCA"/>
    <w:rsid w:val="00DC7187"/>
    <w:rsid w:val="00DD0EF9"/>
    <w:rsid w:val="00DD1AC6"/>
    <w:rsid w:val="00DD28FE"/>
    <w:rsid w:val="00DD2E98"/>
    <w:rsid w:val="00DD2F5E"/>
    <w:rsid w:val="00DD331D"/>
    <w:rsid w:val="00DD5566"/>
    <w:rsid w:val="00DD7416"/>
    <w:rsid w:val="00DD7E44"/>
    <w:rsid w:val="00DE246A"/>
    <w:rsid w:val="00DE3E57"/>
    <w:rsid w:val="00DF19A5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5E5D"/>
    <w:rsid w:val="00E17FF8"/>
    <w:rsid w:val="00E20005"/>
    <w:rsid w:val="00E22301"/>
    <w:rsid w:val="00E25E8B"/>
    <w:rsid w:val="00E40E4A"/>
    <w:rsid w:val="00E42584"/>
    <w:rsid w:val="00E42F2A"/>
    <w:rsid w:val="00E45DD6"/>
    <w:rsid w:val="00E47312"/>
    <w:rsid w:val="00E50789"/>
    <w:rsid w:val="00E50921"/>
    <w:rsid w:val="00E54965"/>
    <w:rsid w:val="00E57318"/>
    <w:rsid w:val="00E577F6"/>
    <w:rsid w:val="00E602F9"/>
    <w:rsid w:val="00E6102C"/>
    <w:rsid w:val="00E6184C"/>
    <w:rsid w:val="00E63A9D"/>
    <w:rsid w:val="00E65A09"/>
    <w:rsid w:val="00E7608C"/>
    <w:rsid w:val="00E76559"/>
    <w:rsid w:val="00E76D97"/>
    <w:rsid w:val="00E8444E"/>
    <w:rsid w:val="00E85751"/>
    <w:rsid w:val="00E873D0"/>
    <w:rsid w:val="00E91C22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B7DD1"/>
    <w:rsid w:val="00EC1830"/>
    <w:rsid w:val="00EC1928"/>
    <w:rsid w:val="00EC2060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EF24DE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4061F"/>
    <w:rsid w:val="00F43132"/>
    <w:rsid w:val="00F437DD"/>
    <w:rsid w:val="00F437E6"/>
    <w:rsid w:val="00F50EDA"/>
    <w:rsid w:val="00F513F3"/>
    <w:rsid w:val="00F517D7"/>
    <w:rsid w:val="00F54CED"/>
    <w:rsid w:val="00F55580"/>
    <w:rsid w:val="00F6050E"/>
    <w:rsid w:val="00F63CB9"/>
    <w:rsid w:val="00F65450"/>
    <w:rsid w:val="00F713C9"/>
    <w:rsid w:val="00F71D43"/>
    <w:rsid w:val="00F74649"/>
    <w:rsid w:val="00F7513E"/>
    <w:rsid w:val="00F7768C"/>
    <w:rsid w:val="00F80812"/>
    <w:rsid w:val="00F81368"/>
    <w:rsid w:val="00F836EE"/>
    <w:rsid w:val="00F842EB"/>
    <w:rsid w:val="00F90B74"/>
    <w:rsid w:val="00F94190"/>
    <w:rsid w:val="00F968ED"/>
    <w:rsid w:val="00FA1B92"/>
    <w:rsid w:val="00FA240A"/>
    <w:rsid w:val="00FA367A"/>
    <w:rsid w:val="00FA4813"/>
    <w:rsid w:val="00FA5297"/>
    <w:rsid w:val="00FB1DE8"/>
    <w:rsid w:val="00FB2241"/>
    <w:rsid w:val="00FB2526"/>
    <w:rsid w:val="00FB3536"/>
    <w:rsid w:val="00FB767D"/>
    <w:rsid w:val="00FC0B7D"/>
    <w:rsid w:val="00FC27C4"/>
    <w:rsid w:val="00FC66DC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33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7336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">
    <w:name w:val="未处理的提及5"/>
    <w:basedOn w:val="a0"/>
    <w:uiPriority w:val="99"/>
    <w:semiHidden/>
    <w:unhideWhenUsed/>
    <w:rsid w:val="00786D32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1941F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0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6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8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40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3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92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2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82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9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96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0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90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0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401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61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3.emf"/><Relationship Id="rId39" Type="http://schemas.openxmlformats.org/officeDocument/2006/relationships/image" Target="media/image22.png"/><Relationship Id="rId21" Type="http://schemas.openxmlformats.org/officeDocument/2006/relationships/image" Target="media/image9.emf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" Type="http://schemas.openxmlformats.org/officeDocument/2006/relationships/image" Target="media/image1.jpe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package" Target="embeddings/Microsoft_Visio___10.vsdx"/><Relationship Id="rId38" Type="http://schemas.openxmlformats.org/officeDocument/2006/relationships/image" Target="media/image21.png"/><Relationship Id="rId46" Type="http://schemas.openxmlformats.org/officeDocument/2006/relationships/image" Target="media/image27.png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package" Target="embeddings/Microsoft_Visio___8.vsdx"/><Relationship Id="rId41" Type="http://schemas.openxmlformats.org/officeDocument/2006/relationships/image" Target="media/image24.png"/><Relationship Id="rId54" Type="http://schemas.openxmlformats.org/officeDocument/2006/relationships/image" Target="media/image35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32" Type="http://schemas.openxmlformats.org/officeDocument/2006/relationships/image" Target="media/image16.emf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4.emf"/><Relationship Id="rId36" Type="http://schemas.openxmlformats.org/officeDocument/2006/relationships/image" Target="media/image19.png"/><Relationship Id="rId49" Type="http://schemas.openxmlformats.org/officeDocument/2006/relationships/image" Target="media/image30.png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8.emf"/><Relationship Id="rId31" Type="http://schemas.openxmlformats.org/officeDocument/2006/relationships/package" Target="embeddings/Microsoft_Visio___9.vsdx"/><Relationship Id="rId44" Type="http://schemas.openxmlformats.org/officeDocument/2006/relationships/package" Target="embeddings/Microsoft_Visio___12.vsdx"/><Relationship Id="rId52" Type="http://schemas.openxmlformats.org/officeDocument/2006/relationships/image" Target="media/image33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5.emf"/><Relationship Id="rId35" Type="http://schemas.openxmlformats.org/officeDocument/2006/relationships/image" Target="media/image18.jpeg"/><Relationship Id="rId43" Type="http://schemas.openxmlformats.org/officeDocument/2006/relationships/package" Target="embeddings/Microsoft_Visio___11.vsdx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8" Type="http://schemas.openxmlformats.org/officeDocument/2006/relationships/header" Target="header1.xml"/><Relationship Id="rId51" Type="http://schemas.openxmlformats.org/officeDocument/2006/relationships/image" Target="media/image32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3F580D-0723-4BE8-B741-351CE4E65B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7</TotalTime>
  <Pages>18</Pages>
  <Words>557</Words>
  <Characters>3181</Characters>
  <Application>Microsoft Office Word</Application>
  <DocSecurity>0</DocSecurity>
  <Lines>26</Lines>
  <Paragraphs>7</Paragraphs>
  <ScaleCrop>false</ScaleCrop>
  <Company/>
  <LinksUpToDate>false</LinksUpToDate>
  <CharactersWithSpaces>3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566</cp:revision>
  <dcterms:created xsi:type="dcterms:W3CDTF">2018-10-01T08:22:00Z</dcterms:created>
  <dcterms:modified xsi:type="dcterms:W3CDTF">2021-05-16T04:58:00Z</dcterms:modified>
</cp:coreProperties>
</file>